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9BEB74" w14:textId="73AEE8FC" w:rsidR="00515028" w:rsidRDefault="00515028" w:rsidP="00515028">
      <w:pPr>
        <w:ind w:left="720" w:hanging="360"/>
        <w:rPr>
          <w:b/>
          <w:bCs/>
        </w:rPr>
      </w:pPr>
      <w:r w:rsidRPr="00515028">
        <w:rPr>
          <w:b/>
          <w:bCs/>
        </w:rPr>
        <w:t>ARM Template</w:t>
      </w:r>
    </w:p>
    <w:p w14:paraId="182CF400" w14:textId="77777777" w:rsidR="003408B2" w:rsidRPr="00515028" w:rsidRDefault="003408B2" w:rsidP="00515028">
      <w:pPr>
        <w:ind w:left="720" w:hanging="360"/>
        <w:rPr>
          <w:b/>
          <w:bCs/>
        </w:rPr>
      </w:pPr>
    </w:p>
    <w:p w14:paraId="09F42707" w14:textId="0C9A691D" w:rsidR="003408B2" w:rsidRDefault="003408B2" w:rsidP="00515028">
      <w:pPr>
        <w:pStyle w:val="ListParagraph"/>
        <w:numPr>
          <w:ilvl w:val="0"/>
          <w:numId w:val="2"/>
        </w:numPr>
        <w:rPr>
          <w:highlight w:val="yellow"/>
        </w:rPr>
      </w:pPr>
      <w:r>
        <w:rPr>
          <w:highlight w:val="yellow"/>
        </w:rPr>
        <w:t>Create a folder in C:/ drive and name is ‘Azure’</w:t>
      </w:r>
    </w:p>
    <w:p w14:paraId="1ABF45FE" w14:textId="4C3E4AEB" w:rsidR="006C299A" w:rsidRDefault="006C299A" w:rsidP="00515028">
      <w:pPr>
        <w:pStyle w:val="ListParagraph"/>
        <w:numPr>
          <w:ilvl w:val="0"/>
          <w:numId w:val="2"/>
        </w:numPr>
        <w:rPr>
          <w:highlight w:val="yellow"/>
        </w:rPr>
      </w:pPr>
      <w:r>
        <w:rPr>
          <w:highlight w:val="yellow"/>
        </w:rPr>
        <w:t>Create a folder ‘ADFUsageDetails’ in C:/Azure folder</w:t>
      </w:r>
    </w:p>
    <w:p w14:paraId="25668085" w14:textId="0F995F92" w:rsidR="00887DCD" w:rsidRDefault="00887DCD" w:rsidP="00515028">
      <w:pPr>
        <w:pStyle w:val="ListParagraph"/>
        <w:numPr>
          <w:ilvl w:val="0"/>
          <w:numId w:val="2"/>
        </w:numPr>
        <w:rPr>
          <w:highlight w:val="yellow"/>
        </w:rPr>
      </w:pPr>
      <w:r w:rsidRPr="003408B2">
        <w:rPr>
          <w:highlight w:val="yellow"/>
        </w:rPr>
        <w:t xml:space="preserve">Download </w:t>
      </w:r>
      <w:r w:rsidR="003408B2">
        <w:rPr>
          <w:highlight w:val="yellow"/>
        </w:rPr>
        <w:t>U</w:t>
      </w:r>
      <w:r w:rsidRPr="003408B2">
        <w:rPr>
          <w:highlight w:val="yellow"/>
        </w:rPr>
        <w:t xml:space="preserve">sagedetails.zip and extract the files to </w:t>
      </w:r>
      <w:r w:rsidR="003408B2">
        <w:t>‘</w:t>
      </w:r>
      <w:r w:rsidR="003408B2" w:rsidRPr="003408B2">
        <w:t>C:\Azure\ADFUsageDetails</w:t>
      </w:r>
      <w:r w:rsidR="003408B2">
        <w:t xml:space="preserve">’ </w:t>
      </w:r>
      <w:r w:rsidRPr="003408B2">
        <w:rPr>
          <w:highlight w:val="yellow"/>
        </w:rPr>
        <w:t xml:space="preserve"> folder</w:t>
      </w:r>
    </w:p>
    <w:p w14:paraId="6D576152" w14:textId="1675E670" w:rsidR="003408B2" w:rsidRPr="003408B2" w:rsidRDefault="003408B2" w:rsidP="00515028">
      <w:pPr>
        <w:pStyle w:val="ListParagraph"/>
        <w:numPr>
          <w:ilvl w:val="0"/>
          <w:numId w:val="2"/>
        </w:numPr>
        <w:rPr>
          <w:highlight w:val="yellow"/>
        </w:rPr>
      </w:pPr>
      <w:r>
        <w:rPr>
          <w:highlight w:val="yellow"/>
        </w:rPr>
        <w:t xml:space="preserve">Go to </w:t>
      </w:r>
      <w:r w:rsidRPr="003408B2">
        <w:t>portal.azure.com</w:t>
      </w:r>
    </w:p>
    <w:p w14:paraId="441614E1" w14:textId="0D20F2E5" w:rsidR="003408B2" w:rsidRPr="003408B2" w:rsidRDefault="003408B2" w:rsidP="00515028">
      <w:pPr>
        <w:pStyle w:val="ListParagraph"/>
        <w:numPr>
          <w:ilvl w:val="0"/>
          <w:numId w:val="2"/>
        </w:numPr>
        <w:rPr>
          <w:highlight w:val="yellow"/>
        </w:rPr>
      </w:pPr>
      <w:r>
        <w:t>Log into Azure portal</w:t>
      </w:r>
    </w:p>
    <w:p w14:paraId="17D6AE4B" w14:textId="6EEEEE16" w:rsidR="00137307" w:rsidRDefault="00137307" w:rsidP="00515028">
      <w:pPr>
        <w:pStyle w:val="ListParagraph"/>
        <w:numPr>
          <w:ilvl w:val="0"/>
          <w:numId w:val="2"/>
        </w:numPr>
      </w:pPr>
      <w:r>
        <w:t>Open</w:t>
      </w:r>
      <w:r w:rsidR="00B05BC0">
        <w:t xml:space="preserve"> cloud shell and select power</w:t>
      </w:r>
      <w:r w:rsidR="003408B2">
        <w:t xml:space="preserve"> </w:t>
      </w:r>
      <w:r w:rsidR="00B05BC0">
        <w:t>shell environment</w:t>
      </w:r>
      <w:r w:rsidR="53BA2DBD">
        <w:t>.</w:t>
      </w:r>
    </w:p>
    <w:p w14:paraId="5FEB9937" w14:textId="77777777" w:rsidR="00137307" w:rsidRDefault="00137307" w:rsidP="00137307">
      <w:pPr>
        <w:pStyle w:val="ListParagraph"/>
      </w:pPr>
    </w:p>
    <w:p w14:paraId="3B39098C" w14:textId="7F519015" w:rsidR="00137307" w:rsidRDefault="00137307" w:rsidP="00137307">
      <w:pPr>
        <w:pStyle w:val="ListParagraph"/>
      </w:pPr>
      <w:r>
        <w:object w:dxaOrig="9910" w:dyaOrig="2751" w14:anchorId="66990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123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648464958" r:id="rId12"/>
        </w:object>
      </w:r>
    </w:p>
    <w:p w14:paraId="40B12EB7" w14:textId="77777777" w:rsidR="00B05BC0" w:rsidRDefault="00B05BC0" w:rsidP="00137307">
      <w:pPr>
        <w:pStyle w:val="ListParagraph"/>
      </w:pPr>
    </w:p>
    <w:p w14:paraId="77115F0D" w14:textId="71AB1170" w:rsidR="00B05BC0" w:rsidRDefault="00B05BC0" w:rsidP="00137307">
      <w:pPr>
        <w:pStyle w:val="ListParagraph"/>
      </w:pPr>
      <w:r>
        <w:rPr>
          <w:noProof/>
        </w:rPr>
        <w:drawing>
          <wp:inline distT="0" distB="0" distL="0" distR="0" wp14:anchorId="78C99E30" wp14:editId="41F5E610">
            <wp:extent cx="3790950" cy="1530350"/>
            <wp:effectExtent l="0" t="0" r="0" b="0"/>
            <wp:docPr id="441980608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53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8F12B" w14:textId="763EC997" w:rsidR="00B05BC0" w:rsidRDefault="00B05BC0" w:rsidP="00137307">
      <w:pPr>
        <w:pStyle w:val="ListParagraph"/>
      </w:pPr>
    </w:p>
    <w:p w14:paraId="669501DA" w14:textId="2742DD20" w:rsidR="00B05BC0" w:rsidRDefault="00B05BC0" w:rsidP="00B05BC0">
      <w:pPr>
        <w:pStyle w:val="ListParagraph"/>
        <w:numPr>
          <w:ilvl w:val="0"/>
          <w:numId w:val="2"/>
        </w:numPr>
      </w:pPr>
      <w:r>
        <w:t>Set subscription to the subscription you want this solution to be deployed by running the following command</w:t>
      </w:r>
    </w:p>
    <w:p w14:paraId="7D7506D2" w14:textId="77777777" w:rsidR="00B05BC0" w:rsidRPr="00146A0B" w:rsidRDefault="00B05BC0" w:rsidP="00B05BC0">
      <w:pPr>
        <w:pStyle w:val="ListParagraph"/>
        <w:numPr>
          <w:ilvl w:val="1"/>
          <w:numId w:val="2"/>
        </w:numPr>
        <w:spacing w:after="0" w:line="240" w:lineRule="auto"/>
        <w:rPr>
          <w:rFonts w:ascii="Segoe UI" w:eastAsia="Times New Roman" w:hAnsi="Segoe UI" w:cs="Segoe UI"/>
          <w:sz w:val="21"/>
          <w:szCs w:val="21"/>
        </w:rPr>
      </w:pPr>
      <w:r w:rsidRPr="00146A0B">
        <w:rPr>
          <w:rFonts w:ascii="Segoe UI" w:eastAsia="Times New Roman" w:hAnsi="Segoe UI" w:cs="Segoe UI"/>
          <w:sz w:val="21"/>
          <w:szCs w:val="21"/>
        </w:rPr>
        <w:t xml:space="preserve">set-azcontext -subscription </w:t>
      </w:r>
      <w:r>
        <w:rPr>
          <w:rFonts w:ascii="Segoe UI" w:eastAsia="Times New Roman" w:hAnsi="Segoe UI" w:cs="Segoe UI"/>
          <w:sz w:val="21"/>
          <w:szCs w:val="21"/>
        </w:rPr>
        <w:t>&lt;</w:t>
      </w:r>
      <w:r w:rsidRPr="00146A0B">
        <w:rPr>
          <w:rFonts w:ascii="Segoe UI" w:eastAsia="Times New Roman" w:hAnsi="Segoe UI" w:cs="Segoe UI"/>
          <w:i/>
          <w:iCs/>
          <w:sz w:val="21"/>
          <w:szCs w:val="21"/>
        </w:rPr>
        <w:t>subscriptuonName</w:t>
      </w:r>
      <w:r>
        <w:rPr>
          <w:rFonts w:ascii="Segoe UI" w:eastAsia="Times New Roman" w:hAnsi="Segoe UI" w:cs="Segoe UI"/>
          <w:sz w:val="21"/>
          <w:szCs w:val="21"/>
        </w:rPr>
        <w:t>&gt;</w:t>
      </w:r>
    </w:p>
    <w:p w14:paraId="0B5E93EB" w14:textId="77777777" w:rsidR="00B05BC0" w:rsidRDefault="00B05BC0" w:rsidP="00137307">
      <w:pPr>
        <w:pStyle w:val="ListParagraph"/>
      </w:pPr>
    </w:p>
    <w:p w14:paraId="41D1F4C1" w14:textId="2EA77558" w:rsidR="00137307" w:rsidRDefault="00137307" w:rsidP="00137307">
      <w:pPr>
        <w:pStyle w:val="ListParagraph"/>
      </w:pPr>
    </w:p>
    <w:p w14:paraId="694D73A7" w14:textId="27B34BB4" w:rsidR="00137307" w:rsidRDefault="00137307" w:rsidP="00137307">
      <w:pPr>
        <w:pStyle w:val="ListParagraph"/>
      </w:pPr>
      <w:r>
        <w:rPr>
          <w:noProof/>
        </w:rPr>
        <w:drawing>
          <wp:inline distT="0" distB="0" distL="0" distR="0" wp14:anchorId="7C1B004F" wp14:editId="09AD1E4E">
            <wp:extent cx="5670551" cy="1314450"/>
            <wp:effectExtent l="0" t="0" r="6350" b="0"/>
            <wp:docPr id="13551767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0551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5A0A8" w14:textId="77777777" w:rsidR="00137307" w:rsidRPr="00137307" w:rsidRDefault="00137307" w:rsidP="00137307">
      <w:pPr>
        <w:pStyle w:val="ListParagraph"/>
        <w:rPr>
          <w:rFonts w:eastAsiaTheme="minorEastAsia"/>
          <w:i/>
          <w:iCs/>
        </w:rPr>
      </w:pPr>
    </w:p>
    <w:p w14:paraId="60EC0244" w14:textId="77777777" w:rsidR="0072527F" w:rsidRDefault="0072527F" w:rsidP="0072527F">
      <w:pPr>
        <w:pStyle w:val="ListParagraph"/>
        <w:rPr>
          <w:rFonts w:eastAsiaTheme="minorEastAsia"/>
        </w:rPr>
      </w:pPr>
    </w:p>
    <w:p w14:paraId="3672AFC0" w14:textId="77777777" w:rsidR="0072527F" w:rsidRDefault="0072527F" w:rsidP="0072527F">
      <w:pPr>
        <w:pStyle w:val="ListParagraph"/>
        <w:rPr>
          <w:rFonts w:eastAsiaTheme="minorEastAsia"/>
        </w:rPr>
      </w:pPr>
    </w:p>
    <w:p w14:paraId="136B63F7" w14:textId="04D6E73A" w:rsidR="00137307" w:rsidRPr="0072527F" w:rsidRDefault="003408B2" w:rsidP="00137307">
      <w:pPr>
        <w:pStyle w:val="ListParagraph"/>
        <w:numPr>
          <w:ilvl w:val="0"/>
          <w:numId w:val="2"/>
        </w:numPr>
        <w:rPr>
          <w:rFonts w:eastAsiaTheme="minorEastAsia"/>
          <w:i/>
          <w:iCs/>
          <w:highlight w:val="yellow"/>
        </w:rPr>
      </w:pPr>
      <w:r>
        <w:rPr>
          <w:rFonts w:eastAsiaTheme="minorEastAsia"/>
          <w:highlight w:val="yellow"/>
        </w:rPr>
        <w:lastRenderedPageBreak/>
        <w:t>N</w:t>
      </w:r>
      <w:r w:rsidR="0072527F">
        <w:rPr>
          <w:rFonts w:eastAsiaTheme="minorEastAsia"/>
          <w:highlight w:val="yellow"/>
        </w:rPr>
        <w:t>avigate to</w:t>
      </w:r>
      <w:r w:rsidR="0072527F" w:rsidRPr="0072527F">
        <w:rPr>
          <w:rFonts w:eastAsiaTheme="minorEastAsia"/>
          <w:highlight w:val="yellow"/>
        </w:rPr>
        <w:t xml:space="preserve"> home directory</w:t>
      </w:r>
      <w:r>
        <w:rPr>
          <w:rFonts w:eastAsiaTheme="minorEastAsia"/>
          <w:highlight w:val="yellow"/>
        </w:rPr>
        <w:t xml:space="preserve"> : </w:t>
      </w:r>
      <w:r w:rsidRPr="003408B2">
        <w:rPr>
          <w:rFonts w:eastAsiaTheme="minorEastAsia"/>
        </w:rPr>
        <w:t>cd $home</w:t>
      </w:r>
    </w:p>
    <w:p w14:paraId="31F30AEE" w14:textId="7F37BAC2" w:rsidR="00CB0C77" w:rsidRDefault="00137307" w:rsidP="2A91EEBC">
      <w:pPr>
        <w:pStyle w:val="ListParagraph"/>
        <w:numPr>
          <w:ilvl w:val="0"/>
          <w:numId w:val="2"/>
        </w:numPr>
        <w:rPr>
          <w:rFonts w:eastAsiaTheme="minorEastAsia"/>
        </w:rPr>
      </w:pPr>
      <w:r w:rsidRPr="0072527F">
        <w:rPr>
          <w:rFonts w:eastAsiaTheme="minorEastAsia"/>
        </w:rPr>
        <w:t xml:space="preserve">Upload </w:t>
      </w:r>
      <w:r w:rsidR="00CB0C77" w:rsidRPr="0072527F">
        <w:rPr>
          <w:rFonts w:eastAsiaTheme="minorEastAsia"/>
        </w:rPr>
        <w:t xml:space="preserve">the following two files </w:t>
      </w:r>
      <w:r w:rsidRPr="0072527F">
        <w:rPr>
          <w:rFonts w:eastAsiaTheme="minorEastAsia"/>
        </w:rPr>
        <w:t>to power</w:t>
      </w:r>
      <w:r w:rsidR="006C299A">
        <w:rPr>
          <w:rFonts w:eastAsiaTheme="minorEastAsia"/>
        </w:rPr>
        <w:t xml:space="preserve"> </w:t>
      </w:r>
      <w:r w:rsidRPr="0072527F">
        <w:rPr>
          <w:rFonts w:eastAsiaTheme="minorEastAsia"/>
        </w:rPr>
        <w:t xml:space="preserve">shell </w:t>
      </w:r>
      <w:r w:rsidR="006C299A">
        <w:rPr>
          <w:rFonts w:eastAsiaTheme="minorEastAsia"/>
        </w:rPr>
        <w:t>from ‘</w:t>
      </w:r>
      <w:r w:rsidR="006C299A" w:rsidRPr="006C299A">
        <w:rPr>
          <w:rFonts w:eastAsiaTheme="minorEastAsia"/>
        </w:rPr>
        <w:t>C:\Azure\ADFUsageDetails\FilesToUploadToPowershell</w:t>
      </w:r>
      <w:r w:rsidR="006C299A">
        <w:t>’ folder</w:t>
      </w:r>
    </w:p>
    <w:p w14:paraId="2C8354F7" w14:textId="77777777" w:rsidR="003E4837" w:rsidRPr="003E4837" w:rsidRDefault="003E4837" w:rsidP="00CB0C77">
      <w:pPr>
        <w:pStyle w:val="ListParagraph"/>
        <w:numPr>
          <w:ilvl w:val="1"/>
          <w:numId w:val="2"/>
        </w:numPr>
        <w:rPr>
          <w:rFonts w:eastAsiaTheme="minorEastAsia"/>
        </w:rPr>
      </w:pPr>
      <w:r w:rsidRPr="003E4837">
        <w:t xml:space="preserve">endtoend_consumption_template_sql-v1-1.json </w:t>
      </w:r>
    </w:p>
    <w:p w14:paraId="495782BC" w14:textId="437FCEDB" w:rsidR="00CB0C77" w:rsidRDefault="00CB0C77" w:rsidP="00CB0C77">
      <w:pPr>
        <w:pStyle w:val="ListParagraph"/>
        <w:numPr>
          <w:ilvl w:val="1"/>
          <w:numId w:val="2"/>
        </w:numPr>
        <w:rPr>
          <w:rFonts w:eastAsiaTheme="minorEastAsia"/>
        </w:rPr>
      </w:pPr>
      <w:r w:rsidRPr="0072527F">
        <w:rPr>
          <w:rFonts w:eastAsiaTheme="minorEastAsia"/>
        </w:rPr>
        <w:t>endtoend_deploy_pshell.ps1</w:t>
      </w:r>
    </w:p>
    <w:p w14:paraId="192F7D81" w14:textId="77777777" w:rsidR="006C299A" w:rsidRPr="0072527F" w:rsidRDefault="006C299A" w:rsidP="006C299A">
      <w:pPr>
        <w:pStyle w:val="ListParagraph"/>
        <w:ind w:left="1440"/>
        <w:rPr>
          <w:rFonts w:eastAsiaTheme="minorEastAsia"/>
        </w:rPr>
      </w:pPr>
    </w:p>
    <w:p w14:paraId="0A1FD688" w14:textId="69E02753" w:rsidR="00137307" w:rsidRPr="00137307" w:rsidRDefault="006C299A" w:rsidP="00137307">
      <w:pPr>
        <w:pStyle w:val="ListParagraph"/>
        <w:rPr>
          <w:rFonts w:eastAsiaTheme="minorEastAsia"/>
          <w:i/>
          <w:iCs/>
        </w:rPr>
      </w:pPr>
      <w:r>
        <w:rPr>
          <w:rFonts w:eastAsiaTheme="minorEastAsia"/>
          <w:i/>
          <w:iCs/>
          <w:noProof/>
        </w:rPr>
        <w:drawing>
          <wp:inline distT="0" distB="0" distL="0" distR="0" wp14:anchorId="1721D3E7" wp14:editId="6C639609">
            <wp:extent cx="3924300" cy="1593850"/>
            <wp:effectExtent l="19050" t="19050" r="19050" b="2540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159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3E30CE" w14:textId="77777777" w:rsidR="00137307" w:rsidRPr="00137307" w:rsidRDefault="00137307" w:rsidP="00137307">
      <w:pPr>
        <w:pStyle w:val="ListParagraph"/>
        <w:rPr>
          <w:rFonts w:eastAsiaTheme="minorEastAsia"/>
          <w:i/>
          <w:iCs/>
        </w:rPr>
      </w:pPr>
    </w:p>
    <w:p w14:paraId="57B15897" w14:textId="780CF6DF" w:rsidR="0072527F" w:rsidRPr="0072527F" w:rsidRDefault="0072527F" w:rsidP="0566944D">
      <w:pPr>
        <w:pStyle w:val="ListParagraph"/>
        <w:numPr>
          <w:ilvl w:val="0"/>
          <w:numId w:val="2"/>
        </w:numPr>
        <w:rPr>
          <w:rFonts w:eastAsiaTheme="minorEastAsia"/>
          <w:i/>
          <w:iCs/>
        </w:rPr>
      </w:pPr>
      <w:r w:rsidRPr="0566944D">
        <w:rPr>
          <w:rFonts w:eastAsiaTheme="minorEastAsia"/>
        </w:rPr>
        <w:t>run the power</w:t>
      </w:r>
      <w:r w:rsidR="75530481" w:rsidRPr="0566944D">
        <w:rPr>
          <w:rFonts w:eastAsiaTheme="minorEastAsia"/>
        </w:rPr>
        <w:t xml:space="preserve"> </w:t>
      </w:r>
      <w:r w:rsidRPr="0566944D">
        <w:rPr>
          <w:rFonts w:eastAsiaTheme="minorEastAsia"/>
        </w:rPr>
        <w:t>shell script</w:t>
      </w:r>
    </w:p>
    <w:p w14:paraId="66EC4F52" w14:textId="42B474EE" w:rsidR="0072527F" w:rsidRPr="0072527F" w:rsidRDefault="0072527F" w:rsidP="0072527F">
      <w:pPr>
        <w:pStyle w:val="ListParagraph"/>
        <w:rPr>
          <w:rFonts w:eastAsiaTheme="minorEastAsia"/>
          <w:i/>
          <w:iCs/>
        </w:rPr>
      </w:pPr>
      <w:r>
        <w:rPr>
          <w:noProof/>
        </w:rPr>
        <w:drawing>
          <wp:inline distT="0" distB="0" distL="0" distR="0" wp14:anchorId="7A0ED60A" wp14:editId="5175F1A5">
            <wp:extent cx="4245610" cy="1045210"/>
            <wp:effectExtent l="19050" t="19050" r="21590" b="21590"/>
            <wp:docPr id="94897298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5610" cy="10452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CCB312" w14:textId="361A373C" w:rsidR="0072527F" w:rsidRDefault="0072527F" w:rsidP="0072527F">
      <w:pPr>
        <w:pStyle w:val="ListParagraph"/>
        <w:rPr>
          <w:rFonts w:eastAsiaTheme="minorEastAsia"/>
          <w:i/>
          <w:iCs/>
        </w:rPr>
      </w:pPr>
    </w:p>
    <w:p w14:paraId="26C5D4BC" w14:textId="5D9524C5" w:rsidR="0072527F" w:rsidRDefault="0072527F" w:rsidP="0072527F">
      <w:pPr>
        <w:pStyle w:val="ListParagraph"/>
        <w:rPr>
          <w:rFonts w:eastAsiaTheme="minorEastAsia"/>
        </w:rPr>
      </w:pPr>
      <w:r w:rsidRPr="0072527F">
        <w:rPr>
          <w:rFonts w:eastAsiaTheme="minorEastAsia"/>
        </w:rPr>
        <w:t>Enter a name for the resource group to contain all objects:</w:t>
      </w:r>
      <w:r>
        <w:rPr>
          <w:rFonts w:eastAsiaTheme="minorEastAsia"/>
        </w:rPr>
        <w:t xml:space="preserve"> &lt;name </w:t>
      </w:r>
      <w:r w:rsidR="006C299A">
        <w:rPr>
          <w:rFonts w:eastAsiaTheme="minorEastAsia"/>
        </w:rPr>
        <w:t>for</w:t>
      </w:r>
      <w:r>
        <w:rPr>
          <w:rFonts w:eastAsiaTheme="minorEastAsia"/>
        </w:rPr>
        <w:t xml:space="preserve"> the new Resource group&gt;</w:t>
      </w:r>
    </w:p>
    <w:p w14:paraId="2B65E270" w14:textId="42DE43BB" w:rsidR="0072527F" w:rsidRDefault="0072527F" w:rsidP="0072527F">
      <w:pPr>
        <w:pStyle w:val="ListParagraph"/>
        <w:rPr>
          <w:rFonts w:eastAsiaTheme="minorEastAsia"/>
        </w:rPr>
      </w:pPr>
      <w:r w:rsidRPr="0072527F">
        <w:rPr>
          <w:rFonts w:eastAsiaTheme="minorEastAsia"/>
        </w:rPr>
        <w:t>Specify an Azure Region to deploy the resource group</w:t>
      </w:r>
      <w:r>
        <w:rPr>
          <w:rFonts w:eastAsiaTheme="minorEastAsia"/>
        </w:rPr>
        <w:t>: &lt;region for the resource group. E.g. ‘Central US’&gt;</w:t>
      </w:r>
    </w:p>
    <w:p w14:paraId="63D93546" w14:textId="1AD2E9E9" w:rsidR="0072527F" w:rsidRDefault="0072527F" w:rsidP="0072527F">
      <w:pPr>
        <w:pStyle w:val="ListParagraph"/>
        <w:rPr>
          <w:rFonts w:eastAsiaTheme="minorEastAsia"/>
        </w:rPr>
      </w:pPr>
      <w:r w:rsidRPr="0072527F">
        <w:rPr>
          <w:rFonts w:eastAsiaTheme="minorEastAsia"/>
        </w:rPr>
        <w:t>Provide a name for the ARM deployment</w:t>
      </w:r>
      <w:r>
        <w:rPr>
          <w:rFonts w:eastAsiaTheme="minorEastAsia"/>
        </w:rPr>
        <w:t>: &lt;specify name for this deployment&gt;</w:t>
      </w:r>
    </w:p>
    <w:p w14:paraId="28645627" w14:textId="6B08D25B" w:rsidR="0072527F" w:rsidRDefault="0072527F" w:rsidP="0072527F">
      <w:pPr>
        <w:pStyle w:val="ListParagraph"/>
        <w:rPr>
          <w:rFonts w:eastAsiaTheme="minorEastAsia"/>
        </w:rPr>
      </w:pPr>
      <w:r w:rsidRPr="0072527F">
        <w:rPr>
          <w:rFonts w:eastAsiaTheme="minorEastAsia"/>
        </w:rPr>
        <w:t>Provide the path to the ARM template file:</w:t>
      </w:r>
      <w:r w:rsidR="00BB0D0F">
        <w:rPr>
          <w:rFonts w:eastAsiaTheme="minorEastAsia"/>
        </w:rPr>
        <w:t xml:space="preserve"> &lt;home directory path</w:t>
      </w:r>
      <w:r w:rsidR="003E4837">
        <w:rPr>
          <w:rFonts w:eastAsiaTheme="minorEastAsia"/>
        </w:rPr>
        <w:t>/</w:t>
      </w:r>
      <w:r w:rsidR="003E4837" w:rsidRPr="003E4837">
        <w:t xml:space="preserve"> </w:t>
      </w:r>
      <w:r w:rsidR="003E4837" w:rsidRPr="003E4837">
        <w:rPr>
          <w:rFonts w:eastAsiaTheme="minorEastAsia"/>
        </w:rPr>
        <w:t>endtoend_consumption_template_sql-v1-</w:t>
      </w:r>
      <w:r w:rsidR="006C299A">
        <w:rPr>
          <w:rFonts w:eastAsiaTheme="minorEastAsia"/>
        </w:rPr>
        <w:t>3</w:t>
      </w:r>
      <w:r w:rsidR="003E4837" w:rsidRPr="003E4837">
        <w:rPr>
          <w:rFonts w:eastAsiaTheme="minorEastAsia"/>
        </w:rPr>
        <w:t xml:space="preserve">.json </w:t>
      </w:r>
      <w:r w:rsidR="00BB0D0F">
        <w:rPr>
          <w:rFonts w:eastAsiaTheme="minorEastAsia"/>
        </w:rPr>
        <w:t>&gt;</w:t>
      </w:r>
    </w:p>
    <w:p w14:paraId="38618AC3" w14:textId="6001B72A" w:rsidR="006C299A" w:rsidRDefault="006C299A" w:rsidP="0072527F">
      <w:pPr>
        <w:pStyle w:val="ListParagraph"/>
        <w:rPr>
          <w:rFonts w:eastAsiaTheme="minorEastAsia"/>
        </w:rPr>
      </w:pPr>
      <w:r w:rsidRPr="006C299A">
        <w:rPr>
          <w:rFonts w:eastAsiaTheme="minorEastAsia"/>
        </w:rPr>
        <w:t>/home/</w:t>
      </w:r>
      <w:r>
        <w:rPr>
          <w:rFonts w:eastAsiaTheme="minorEastAsia"/>
        </w:rPr>
        <w:t>aops</w:t>
      </w:r>
      <w:r w:rsidRPr="006C299A">
        <w:rPr>
          <w:rFonts w:eastAsiaTheme="minorEastAsia"/>
        </w:rPr>
        <w:t>/endtoend_consumption_template_sql-v1-3.json</w:t>
      </w:r>
    </w:p>
    <w:p w14:paraId="236E9572" w14:textId="40D73942" w:rsidR="006C299A" w:rsidRDefault="006C299A" w:rsidP="0072527F">
      <w:pPr>
        <w:pStyle w:val="ListParagraph"/>
        <w:rPr>
          <w:rFonts w:eastAsiaTheme="minorEastAsia"/>
        </w:rPr>
      </w:pPr>
      <w:r w:rsidRPr="006C299A">
        <w:rPr>
          <w:rFonts w:eastAsiaTheme="minorEastAsia"/>
        </w:rPr>
        <w:t>Enter a globally unique name for the Azure Storage Account resource (3-24 characters, lowercase, ex: contoso-usage-store):</w:t>
      </w:r>
      <w:r>
        <w:rPr>
          <w:rFonts w:eastAsiaTheme="minorEastAsia"/>
        </w:rPr>
        <w:t xml:space="preserve"> </w:t>
      </w:r>
    </w:p>
    <w:p w14:paraId="47EC449F" w14:textId="77777777" w:rsidR="006C299A" w:rsidRDefault="006C299A" w:rsidP="0072527F">
      <w:pPr>
        <w:pStyle w:val="ListParagraph"/>
        <w:rPr>
          <w:rFonts w:eastAsiaTheme="minorEastAsia"/>
        </w:rPr>
      </w:pPr>
      <w:r w:rsidRPr="006C299A">
        <w:rPr>
          <w:rFonts w:eastAsiaTheme="minorEastAsia"/>
        </w:rPr>
        <w:t xml:space="preserve">Enter a globally unique name for the Azure Key Vault resource (3-24 characters, lowercase, no special characters, ex: contosokv): </w:t>
      </w:r>
    </w:p>
    <w:p w14:paraId="6A84D3F8" w14:textId="77777777" w:rsidR="006C299A" w:rsidRDefault="006C299A" w:rsidP="0072527F">
      <w:pPr>
        <w:pStyle w:val="ListParagraph"/>
        <w:rPr>
          <w:rFonts w:eastAsiaTheme="minorEastAsia"/>
        </w:rPr>
      </w:pPr>
      <w:r w:rsidRPr="006C299A">
        <w:rPr>
          <w:rFonts w:eastAsiaTheme="minorEastAsia"/>
        </w:rPr>
        <w:t xml:space="preserve">Enter a globally unique name for the Azure Data Factory resource (3-24 characters, lowercase, ex: contosoadf, contoso-datafactory): </w:t>
      </w:r>
    </w:p>
    <w:p w14:paraId="6317BCA3" w14:textId="4546BC25" w:rsidR="00BB0D0F" w:rsidRDefault="00E568D0" w:rsidP="0072527F">
      <w:pPr>
        <w:pStyle w:val="ListParagraph"/>
        <w:rPr>
          <w:rFonts w:eastAsiaTheme="minorEastAsia"/>
        </w:rPr>
      </w:pPr>
      <w:r w:rsidRPr="00E568D0">
        <w:rPr>
          <w:rFonts w:eastAsiaTheme="minorEastAsia"/>
        </w:rPr>
        <w:t>Enter a globally unique name for the Azure SQL Server resource (ex: contoso-az-usage):</w:t>
      </w:r>
    </w:p>
    <w:p w14:paraId="7E55DF74" w14:textId="66CB276C" w:rsidR="00BB0D0F" w:rsidRDefault="00E568D0" w:rsidP="0072527F">
      <w:pPr>
        <w:pStyle w:val="ListParagraph"/>
        <w:rPr>
          <w:rFonts w:eastAsiaTheme="minorEastAsia"/>
        </w:rPr>
      </w:pPr>
      <w:r w:rsidRPr="00E568D0">
        <w:rPr>
          <w:rFonts w:eastAsiaTheme="minorEastAsia"/>
        </w:rPr>
        <w:t>Enter an administrator name for SQL Server (cannot use admin, administrator):</w:t>
      </w:r>
    </w:p>
    <w:p w14:paraId="10E60F47" w14:textId="0820FEDB" w:rsidR="00BB0D0F" w:rsidRDefault="00BB0D0F" w:rsidP="0072527F">
      <w:pPr>
        <w:pStyle w:val="ListParagraph"/>
        <w:rPr>
          <w:rFonts w:eastAsiaTheme="minorEastAsia"/>
        </w:rPr>
      </w:pPr>
      <w:r w:rsidRPr="00BB0D0F">
        <w:rPr>
          <w:rFonts w:eastAsiaTheme="minorEastAsia"/>
        </w:rPr>
        <w:t>Enter a password for SQL Server admin</w:t>
      </w:r>
      <w:r>
        <w:rPr>
          <w:rFonts w:eastAsiaTheme="minorEastAsia"/>
        </w:rPr>
        <w:t>: &lt;password for SQL server admin account&gt;</w:t>
      </w:r>
    </w:p>
    <w:p w14:paraId="74DDD645" w14:textId="58F98D18" w:rsidR="00BB0D0F" w:rsidRDefault="00BB0D0F" w:rsidP="0072527F">
      <w:pPr>
        <w:pStyle w:val="ListParagraph"/>
        <w:rPr>
          <w:rFonts w:eastAsiaTheme="minorEastAsia"/>
        </w:rPr>
      </w:pPr>
      <w:r w:rsidRPr="00BB0D0F">
        <w:rPr>
          <w:rFonts w:eastAsiaTheme="minorEastAsia"/>
        </w:rPr>
        <w:t>Enter a name for SQL database</w:t>
      </w:r>
      <w:r>
        <w:rPr>
          <w:rFonts w:eastAsiaTheme="minorEastAsia"/>
        </w:rPr>
        <w:t>: &lt;name for SQL server db . e.g. usagedetails-db&gt;</w:t>
      </w:r>
    </w:p>
    <w:p w14:paraId="78A6B4C5" w14:textId="4F3F3D81" w:rsidR="00B05BC0" w:rsidRDefault="00B05BC0" w:rsidP="0072527F">
      <w:pPr>
        <w:pStyle w:val="ListParagraph"/>
        <w:rPr>
          <w:rFonts w:eastAsiaTheme="minorEastAsia"/>
        </w:rPr>
      </w:pPr>
    </w:p>
    <w:p w14:paraId="71FE04C5" w14:textId="77777777" w:rsidR="009C01D1" w:rsidRPr="009C01D1" w:rsidRDefault="009C01D1" w:rsidP="009C01D1">
      <w:pPr>
        <w:pStyle w:val="ListParagraph"/>
        <w:rPr>
          <w:rFonts w:eastAsiaTheme="minorEastAsia"/>
        </w:rPr>
      </w:pPr>
      <w:r w:rsidRPr="009C01D1">
        <w:rPr>
          <w:rFonts w:eastAsiaTheme="minorEastAsia"/>
        </w:rPr>
        <w:t>Confirm</w:t>
      </w:r>
    </w:p>
    <w:p w14:paraId="3909E5D7" w14:textId="77777777" w:rsidR="009C01D1" w:rsidRPr="009C01D1" w:rsidRDefault="009C01D1" w:rsidP="009C01D1">
      <w:pPr>
        <w:pStyle w:val="ListParagraph"/>
        <w:rPr>
          <w:rFonts w:eastAsiaTheme="minorEastAsia"/>
        </w:rPr>
      </w:pPr>
      <w:r w:rsidRPr="009C01D1">
        <w:rPr>
          <w:rFonts w:eastAsiaTheme="minorEastAsia"/>
        </w:rPr>
        <w:t>Provided resource group already exists. Are you sure you want to update it?</w:t>
      </w:r>
    </w:p>
    <w:p w14:paraId="482754A2" w14:textId="1DE9DAC5" w:rsidR="009C01D1" w:rsidRDefault="009C01D1" w:rsidP="009C01D1">
      <w:pPr>
        <w:pStyle w:val="ListParagraph"/>
        <w:rPr>
          <w:rFonts w:eastAsiaTheme="minorEastAsia"/>
        </w:rPr>
      </w:pPr>
      <w:r w:rsidRPr="009C01D1">
        <w:rPr>
          <w:rFonts w:eastAsiaTheme="minorEastAsia"/>
        </w:rPr>
        <w:lastRenderedPageBreak/>
        <w:t>[Y] Yes  [N] No  [S] Suspend  [?] Help (default is "Y"):</w:t>
      </w:r>
      <w:r>
        <w:rPr>
          <w:rFonts w:eastAsiaTheme="minorEastAsia"/>
        </w:rPr>
        <w:t xml:space="preserve"> &lt;type Y if you want to update Resource group </w:t>
      </w:r>
      <w:r w:rsidRPr="009C01D1">
        <w:rPr>
          <w:rFonts w:eastAsiaTheme="minorEastAsia"/>
          <w:b/>
          <w:bCs/>
          <w:u w:val="single"/>
        </w:rPr>
        <w:t>if it already exists</w:t>
      </w:r>
      <w:r>
        <w:rPr>
          <w:rFonts w:eastAsiaTheme="minorEastAsia"/>
        </w:rPr>
        <w:t>). Type ‘N’ if you don’t want to use existing Resource group.</w:t>
      </w:r>
    </w:p>
    <w:p w14:paraId="2F7A6799" w14:textId="05E51C9F" w:rsidR="009C01D1" w:rsidRDefault="009C01D1" w:rsidP="009C01D1">
      <w:pPr>
        <w:pStyle w:val="ListParagraph"/>
        <w:rPr>
          <w:rFonts w:eastAsiaTheme="minorEastAsia"/>
        </w:rPr>
      </w:pPr>
    </w:p>
    <w:p w14:paraId="4187B08A" w14:textId="345CC85B" w:rsidR="009C01D1" w:rsidRPr="0072527F" w:rsidRDefault="009C01D1" w:rsidP="009C01D1">
      <w:pPr>
        <w:pStyle w:val="ListParagraph"/>
        <w:rPr>
          <w:rFonts w:eastAsiaTheme="minorEastAsia"/>
        </w:rPr>
      </w:pPr>
      <w:r>
        <w:rPr>
          <w:rFonts w:eastAsiaTheme="minorEastAsia"/>
        </w:rPr>
        <w:t>This might take some time (please be patient).</w:t>
      </w:r>
    </w:p>
    <w:p w14:paraId="0CFD85DA" w14:textId="77777777" w:rsidR="00B05BC0" w:rsidRDefault="00B05BC0" w:rsidP="00B05BC0">
      <w:pPr>
        <w:pStyle w:val="ListParagraph"/>
      </w:pPr>
    </w:p>
    <w:p w14:paraId="4EC8D72F" w14:textId="77777777" w:rsidR="00B05BC0" w:rsidRDefault="00B05BC0" w:rsidP="00B05BC0">
      <w:pPr>
        <w:pStyle w:val="ListParagraph"/>
      </w:pPr>
    </w:p>
    <w:p w14:paraId="7090C6F8" w14:textId="77777777" w:rsidR="00B05BC0" w:rsidRDefault="00B05BC0" w:rsidP="00B05BC0">
      <w:pPr>
        <w:pStyle w:val="ListParagraph"/>
      </w:pPr>
    </w:p>
    <w:p w14:paraId="6CC2E937" w14:textId="77777777" w:rsidR="00B05BC0" w:rsidRDefault="00B05BC0" w:rsidP="00B05BC0">
      <w:pPr>
        <w:pStyle w:val="ListParagraph"/>
      </w:pPr>
    </w:p>
    <w:p w14:paraId="39866569" w14:textId="77777777" w:rsidR="00B05BC0" w:rsidRDefault="00B05BC0" w:rsidP="00B05BC0">
      <w:pPr>
        <w:pStyle w:val="ListParagraph"/>
      </w:pPr>
    </w:p>
    <w:p w14:paraId="6F8431D4" w14:textId="77777777" w:rsidR="00B05BC0" w:rsidRDefault="00B05BC0" w:rsidP="00B05BC0">
      <w:pPr>
        <w:pStyle w:val="ListParagraph"/>
      </w:pPr>
    </w:p>
    <w:p w14:paraId="564BF78E" w14:textId="77777777" w:rsidR="00B05BC0" w:rsidRDefault="00B05BC0" w:rsidP="00B05BC0">
      <w:pPr>
        <w:pStyle w:val="ListParagraph"/>
      </w:pPr>
    </w:p>
    <w:p w14:paraId="1C6A8A0C" w14:textId="0312C915" w:rsidR="00B05BC0" w:rsidRDefault="00B05BC0" w:rsidP="00B05BC0">
      <w:pPr>
        <w:pStyle w:val="ListParagraph"/>
      </w:pPr>
    </w:p>
    <w:p w14:paraId="0D58A900" w14:textId="322D9CD6" w:rsidR="00B05BC0" w:rsidRDefault="00B05BC0" w:rsidP="00B05BC0">
      <w:pPr>
        <w:pStyle w:val="ListParagraph"/>
        <w:numPr>
          <w:ilvl w:val="0"/>
          <w:numId w:val="2"/>
        </w:numPr>
      </w:pPr>
      <w:r>
        <w:t>Make sure all the objects got created by clicking on the Resource group you just created.</w:t>
      </w:r>
    </w:p>
    <w:p w14:paraId="39F9DACB" w14:textId="2E71EEB7" w:rsidR="0072527F" w:rsidRDefault="0072527F" w:rsidP="0072527F">
      <w:pPr>
        <w:pStyle w:val="ListParagraph"/>
        <w:rPr>
          <w:rFonts w:eastAsiaTheme="minorEastAsia"/>
          <w:i/>
          <w:iCs/>
        </w:rPr>
      </w:pPr>
    </w:p>
    <w:p w14:paraId="63DFB3C7" w14:textId="1B061FDA" w:rsidR="00B05BC0" w:rsidRDefault="00B05BC0" w:rsidP="00B05BC0">
      <w:pPr>
        <w:pStyle w:val="ListParagraph"/>
        <w:ind w:left="360"/>
        <w:rPr>
          <w:rFonts w:eastAsiaTheme="minorEastAsia"/>
          <w:i/>
          <w:iCs/>
        </w:rPr>
      </w:pPr>
      <w:r>
        <w:rPr>
          <w:rFonts w:eastAsiaTheme="minorEastAsia"/>
          <w:i/>
          <w:iCs/>
          <w:noProof/>
        </w:rPr>
        <w:drawing>
          <wp:inline distT="0" distB="0" distL="0" distR="0" wp14:anchorId="1DA88B8E" wp14:editId="14F94D24">
            <wp:extent cx="5943600" cy="1905000"/>
            <wp:effectExtent l="19050" t="19050" r="19050" b="190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05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5ACBB8" w14:textId="77777777" w:rsidR="00B05BC0" w:rsidRPr="0072527F" w:rsidRDefault="00B05BC0" w:rsidP="0072527F">
      <w:pPr>
        <w:pStyle w:val="ListParagraph"/>
        <w:rPr>
          <w:rFonts w:eastAsiaTheme="minorEastAsia"/>
          <w:i/>
          <w:iCs/>
        </w:rPr>
      </w:pPr>
    </w:p>
    <w:p w14:paraId="532CEB4D" w14:textId="721610D5" w:rsidR="00515028" w:rsidRDefault="00B05BC0" w:rsidP="00515028">
      <w:pPr>
        <w:pStyle w:val="ListParagraph"/>
        <w:numPr>
          <w:ilvl w:val="0"/>
          <w:numId w:val="2"/>
        </w:numPr>
      </w:pPr>
      <w:r>
        <w:t>Click on the Key vault created above to u</w:t>
      </w:r>
      <w:r w:rsidR="00C0640E">
        <w:t>pdate permissions</w:t>
      </w:r>
      <w:r>
        <w:t>.</w:t>
      </w:r>
    </w:p>
    <w:p w14:paraId="35E586AB" w14:textId="77777777" w:rsidR="009C01D1" w:rsidRDefault="00C0640E" w:rsidP="00C0640E">
      <w:pPr>
        <w:pStyle w:val="ListParagraph"/>
        <w:numPr>
          <w:ilvl w:val="1"/>
          <w:numId w:val="2"/>
        </w:numPr>
      </w:pPr>
      <w:r>
        <w:t xml:space="preserve">Select Access Policies </w:t>
      </w:r>
    </w:p>
    <w:p w14:paraId="6C4BC54A" w14:textId="7240FFB4" w:rsidR="009C01D1" w:rsidRDefault="009C01D1" w:rsidP="009C01D1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02078FDC" wp14:editId="4FEA6D2C">
            <wp:extent cx="2451100" cy="4210050"/>
            <wp:effectExtent l="19050" t="19050" r="25400" b="190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100" cy="4210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9E9600" w14:textId="77777777" w:rsidR="009C01D1" w:rsidRDefault="009C01D1" w:rsidP="009C01D1">
      <w:pPr>
        <w:pStyle w:val="ListParagraph"/>
        <w:ind w:left="1440"/>
      </w:pPr>
    </w:p>
    <w:p w14:paraId="2FFC6554" w14:textId="59E28F3D" w:rsidR="009C01D1" w:rsidRDefault="009C01D1" w:rsidP="00C0640E">
      <w:pPr>
        <w:pStyle w:val="ListParagraph"/>
        <w:numPr>
          <w:ilvl w:val="1"/>
          <w:numId w:val="2"/>
        </w:numPr>
      </w:pPr>
      <w:r>
        <w:t xml:space="preserve">Click on </w:t>
      </w:r>
      <w:r w:rsidR="007073E4">
        <w:t>‘Add Access Policy’</w:t>
      </w:r>
    </w:p>
    <w:p w14:paraId="704CD9CF" w14:textId="45714A53" w:rsidR="007073E4" w:rsidRDefault="007073E4" w:rsidP="007073E4">
      <w:pPr>
        <w:pStyle w:val="ListParagraph"/>
        <w:ind w:left="1440"/>
      </w:pPr>
      <w:r>
        <w:rPr>
          <w:noProof/>
        </w:rPr>
        <w:drawing>
          <wp:inline distT="0" distB="0" distL="0" distR="0" wp14:anchorId="4CB4FB5E" wp14:editId="14F87380">
            <wp:extent cx="5118100" cy="2679700"/>
            <wp:effectExtent l="19050" t="19050" r="25400" b="2540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100" cy="267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9C7E93" w14:textId="2FD59686" w:rsidR="00C0640E" w:rsidRDefault="009C01D1" w:rsidP="00C0640E">
      <w:pPr>
        <w:pStyle w:val="ListParagraph"/>
        <w:numPr>
          <w:ilvl w:val="1"/>
          <w:numId w:val="2"/>
        </w:numPr>
      </w:pPr>
      <w:r>
        <w:t>A</w:t>
      </w:r>
      <w:r w:rsidR="00C0640E">
        <w:t>dd the following policies</w:t>
      </w:r>
    </w:p>
    <w:p w14:paraId="79B89623" w14:textId="77777777" w:rsidR="00B05BC0" w:rsidRDefault="00C0640E" w:rsidP="00C0640E">
      <w:pPr>
        <w:pStyle w:val="ListParagraph"/>
        <w:numPr>
          <w:ilvl w:val="2"/>
          <w:numId w:val="2"/>
        </w:numPr>
      </w:pPr>
      <w:r w:rsidRPr="2A91EEBC">
        <w:rPr>
          <w:i/>
          <w:iCs/>
        </w:rPr>
        <w:t>Configure from template (optional) – Key, Secret, &amp; Certificate Management</w:t>
      </w:r>
      <w:r>
        <w:t xml:space="preserve"> – </w:t>
      </w:r>
    </w:p>
    <w:p w14:paraId="721366ED" w14:textId="639DFC03" w:rsidR="00C0640E" w:rsidRDefault="00B05BC0" w:rsidP="00B05BC0">
      <w:pPr>
        <w:pStyle w:val="ListParagraph"/>
        <w:numPr>
          <w:ilvl w:val="3"/>
          <w:numId w:val="2"/>
        </w:numPr>
      </w:pPr>
      <w:r>
        <w:t xml:space="preserve">Under ‘Select principal’ add </w:t>
      </w:r>
      <w:r w:rsidR="00C0640E">
        <w:t>desired user or group</w:t>
      </w:r>
      <w:r>
        <w:t xml:space="preserve"> to grant permission.</w:t>
      </w:r>
    </w:p>
    <w:p w14:paraId="3ED9EBA9" w14:textId="069957D6" w:rsidR="007073E4" w:rsidRDefault="007073E4" w:rsidP="00B05BC0">
      <w:pPr>
        <w:pStyle w:val="ListParagraph"/>
        <w:numPr>
          <w:ilvl w:val="3"/>
          <w:numId w:val="2"/>
        </w:numPr>
      </w:pPr>
      <w:r>
        <w:t>Click on ‘Select’ and then on ‘Add’</w:t>
      </w:r>
    </w:p>
    <w:p w14:paraId="08AB4670" w14:textId="16BF6E68" w:rsidR="00055D76" w:rsidRDefault="00B05BC0" w:rsidP="00B05BC0">
      <w:pPr>
        <w:ind w:left="720"/>
      </w:pPr>
      <w:r>
        <w:rPr>
          <w:noProof/>
        </w:rPr>
        <w:lastRenderedPageBreak/>
        <w:drawing>
          <wp:inline distT="0" distB="0" distL="0" distR="0" wp14:anchorId="20356771" wp14:editId="69D3575A">
            <wp:extent cx="5937250" cy="2895600"/>
            <wp:effectExtent l="19050" t="19050" r="25400" b="190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339438" w14:textId="77777777" w:rsidR="00055D76" w:rsidRPr="00055D76" w:rsidRDefault="00055D76" w:rsidP="00055D76">
      <w:pPr>
        <w:pStyle w:val="ListParagraph"/>
        <w:ind w:left="2160"/>
      </w:pPr>
    </w:p>
    <w:p w14:paraId="720B4D0F" w14:textId="77777777" w:rsidR="00055D76" w:rsidRPr="00055D76" w:rsidRDefault="00055D76" w:rsidP="00055D76">
      <w:pPr>
        <w:pStyle w:val="ListParagraph"/>
        <w:ind w:left="2160"/>
      </w:pPr>
    </w:p>
    <w:p w14:paraId="4BC551DE" w14:textId="3B359267" w:rsidR="00281616" w:rsidRPr="00281616" w:rsidRDefault="00281616" w:rsidP="00281616">
      <w:pPr>
        <w:pStyle w:val="ListParagraph"/>
        <w:numPr>
          <w:ilvl w:val="2"/>
          <w:numId w:val="2"/>
        </w:numPr>
      </w:pPr>
      <w:r w:rsidRPr="00281616">
        <w:t>Click on ‘Add Access Policy’</w:t>
      </w:r>
      <w:r>
        <w:t xml:space="preserve"> to add the second policy</w:t>
      </w:r>
    </w:p>
    <w:p w14:paraId="0416DD48" w14:textId="631184B4" w:rsidR="00B05BC0" w:rsidRPr="00B05BC0" w:rsidRDefault="00C0640E" w:rsidP="00C0640E">
      <w:pPr>
        <w:pStyle w:val="ListParagraph"/>
        <w:numPr>
          <w:ilvl w:val="2"/>
          <w:numId w:val="2"/>
        </w:numPr>
      </w:pPr>
      <w:r w:rsidRPr="2A91EEBC">
        <w:rPr>
          <w:i/>
          <w:iCs/>
        </w:rPr>
        <w:t>Secret permissions – Secret Management Operations</w:t>
      </w:r>
    </w:p>
    <w:p w14:paraId="53873035" w14:textId="113E4A6B" w:rsidR="00C0640E" w:rsidRDefault="00B05BC0" w:rsidP="00B05BC0">
      <w:pPr>
        <w:pStyle w:val="ListParagraph"/>
        <w:numPr>
          <w:ilvl w:val="3"/>
          <w:numId w:val="2"/>
        </w:numPr>
      </w:pPr>
      <w:r>
        <w:rPr>
          <w:i/>
          <w:iCs/>
        </w:rPr>
        <w:t>select</w:t>
      </w:r>
      <w:r w:rsidR="00C0640E" w:rsidRPr="2A91EEBC">
        <w:rPr>
          <w:i/>
          <w:iCs/>
        </w:rPr>
        <w:t xml:space="preserve"> Get</w:t>
      </w:r>
      <w:r w:rsidR="00C0640E">
        <w:t xml:space="preserve"> -under select principal search for the name of the data factory resource</w:t>
      </w:r>
    </w:p>
    <w:p w14:paraId="1DB9ABE9" w14:textId="0A474075" w:rsidR="00281616" w:rsidRDefault="00281616" w:rsidP="00B05BC0">
      <w:pPr>
        <w:pStyle w:val="ListParagraph"/>
        <w:numPr>
          <w:ilvl w:val="3"/>
          <w:numId w:val="2"/>
        </w:numPr>
      </w:pPr>
      <w:r>
        <w:rPr>
          <w:i/>
          <w:iCs/>
        </w:rPr>
        <w:t>click on ‘Select’ and then on ‘Add’</w:t>
      </w:r>
    </w:p>
    <w:p w14:paraId="5EE60192" w14:textId="7FD9F0C2" w:rsidR="00055D76" w:rsidRDefault="00B05BC0" w:rsidP="00B05BC0">
      <w:pPr>
        <w:pStyle w:val="ListParagraph"/>
      </w:pPr>
      <w:r>
        <w:rPr>
          <w:noProof/>
        </w:rPr>
        <w:drawing>
          <wp:inline distT="0" distB="0" distL="0" distR="0" wp14:anchorId="27FABD90" wp14:editId="0E4C7746">
            <wp:extent cx="5924550" cy="2159000"/>
            <wp:effectExtent l="19050" t="19050" r="19050" b="1270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15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0548A0" w14:textId="77777777" w:rsidR="00055D76" w:rsidRDefault="00055D76" w:rsidP="00055D76"/>
    <w:p w14:paraId="76A1CBFD" w14:textId="64A8459F" w:rsidR="00C0640E" w:rsidRDefault="00C0640E" w:rsidP="00C0640E">
      <w:pPr>
        <w:pStyle w:val="ListParagraph"/>
        <w:numPr>
          <w:ilvl w:val="1"/>
          <w:numId w:val="2"/>
        </w:numPr>
      </w:pPr>
      <w:r>
        <w:t>Save the changes</w:t>
      </w:r>
    </w:p>
    <w:p w14:paraId="2683E14B" w14:textId="7C28D209" w:rsidR="001B4247" w:rsidRDefault="001B4247" w:rsidP="001B4247">
      <w:pPr>
        <w:ind w:left="1440"/>
      </w:pPr>
      <w:r>
        <w:rPr>
          <w:noProof/>
        </w:rPr>
        <w:lastRenderedPageBreak/>
        <w:drawing>
          <wp:inline distT="0" distB="0" distL="0" distR="0" wp14:anchorId="7FC9037C" wp14:editId="5AA58D1A">
            <wp:extent cx="3187700" cy="1174750"/>
            <wp:effectExtent l="19050" t="19050" r="12700" b="2540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1174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D254AA" w14:textId="17D594D6" w:rsidR="7779A8F3" w:rsidRPr="005D0CED" w:rsidRDefault="7779A8F3" w:rsidP="72B04CEC">
      <w:pPr>
        <w:pStyle w:val="ListParagraph"/>
        <w:numPr>
          <w:ilvl w:val="0"/>
          <w:numId w:val="2"/>
        </w:numPr>
        <w:spacing w:after="0"/>
        <w:rPr>
          <w:rFonts w:eastAsiaTheme="minorEastAsia"/>
        </w:rPr>
      </w:pPr>
      <w:r>
        <w:t>Add ‘All Networks’ in ‘Firewalls and virtual networks’ section.</w:t>
      </w:r>
    </w:p>
    <w:p w14:paraId="77BBA038" w14:textId="00A0440D" w:rsidR="005D0CED" w:rsidRPr="005D0CED" w:rsidRDefault="005D0CED" w:rsidP="005D0CED">
      <w:pPr>
        <w:spacing w:after="0"/>
        <w:ind w:left="1440"/>
        <w:rPr>
          <w:rFonts w:eastAsiaTheme="minorEastAsia"/>
        </w:rPr>
      </w:pPr>
      <w:r>
        <w:rPr>
          <w:rFonts w:eastAsiaTheme="minorEastAsia"/>
          <w:noProof/>
        </w:rPr>
        <w:drawing>
          <wp:inline distT="0" distB="0" distL="0" distR="0" wp14:anchorId="76E2380F" wp14:editId="612B8B33">
            <wp:extent cx="4921250" cy="1657961"/>
            <wp:effectExtent l="19050" t="19050" r="12700" b="190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6461" cy="1673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AE9196" w14:textId="77777777" w:rsidR="00B05BC0" w:rsidRDefault="00B05BC0" w:rsidP="00B05BC0">
      <w:pPr>
        <w:pStyle w:val="ListParagraph"/>
      </w:pPr>
    </w:p>
    <w:p w14:paraId="65A027BA" w14:textId="77777777" w:rsidR="00B05BC0" w:rsidRDefault="00B05BC0" w:rsidP="00B05BC0">
      <w:pPr>
        <w:pStyle w:val="ListParagraph"/>
      </w:pPr>
    </w:p>
    <w:p w14:paraId="61D0F8E1" w14:textId="77777777" w:rsidR="00B05BC0" w:rsidRDefault="00B05BC0" w:rsidP="00B05BC0">
      <w:pPr>
        <w:pStyle w:val="ListParagraph"/>
      </w:pPr>
    </w:p>
    <w:p w14:paraId="0222D468" w14:textId="77777777" w:rsidR="00B05BC0" w:rsidRDefault="00B05BC0" w:rsidP="00B05BC0">
      <w:pPr>
        <w:pStyle w:val="ListParagraph"/>
      </w:pPr>
    </w:p>
    <w:p w14:paraId="352704A3" w14:textId="77777777" w:rsidR="00B05BC0" w:rsidRDefault="00B05BC0" w:rsidP="00B05BC0">
      <w:pPr>
        <w:pStyle w:val="ListParagraph"/>
      </w:pPr>
    </w:p>
    <w:p w14:paraId="04DC27BF" w14:textId="77777777" w:rsidR="00B05BC0" w:rsidRDefault="00B05BC0" w:rsidP="00B05BC0">
      <w:pPr>
        <w:pStyle w:val="ListParagraph"/>
      </w:pPr>
    </w:p>
    <w:p w14:paraId="0CD5F67A" w14:textId="77777777" w:rsidR="00B05BC0" w:rsidRDefault="00B05BC0" w:rsidP="00B05BC0">
      <w:pPr>
        <w:pStyle w:val="ListParagraph"/>
      </w:pPr>
    </w:p>
    <w:p w14:paraId="21A59BBB" w14:textId="77777777" w:rsidR="00B05BC0" w:rsidRDefault="00B05BC0" w:rsidP="00B05BC0">
      <w:pPr>
        <w:pStyle w:val="ListParagraph"/>
      </w:pPr>
    </w:p>
    <w:p w14:paraId="591F76E1" w14:textId="77777777" w:rsidR="00B05BC0" w:rsidRDefault="00B05BC0" w:rsidP="00B05BC0">
      <w:pPr>
        <w:pStyle w:val="ListParagraph"/>
      </w:pPr>
    </w:p>
    <w:p w14:paraId="22DB2D23" w14:textId="77777777" w:rsidR="00B05BC0" w:rsidRDefault="00B05BC0" w:rsidP="00B05BC0">
      <w:pPr>
        <w:pStyle w:val="ListParagraph"/>
      </w:pPr>
    </w:p>
    <w:p w14:paraId="5F2FE1CD" w14:textId="77777777" w:rsidR="00B05BC0" w:rsidRDefault="00B05BC0" w:rsidP="00B05BC0">
      <w:pPr>
        <w:pStyle w:val="ListParagraph"/>
      </w:pPr>
    </w:p>
    <w:p w14:paraId="6B4CA82F" w14:textId="359FD1A4" w:rsidR="00B05BC0" w:rsidRDefault="00B05BC0" w:rsidP="00515028">
      <w:pPr>
        <w:pStyle w:val="ListParagraph"/>
        <w:numPr>
          <w:ilvl w:val="0"/>
          <w:numId w:val="2"/>
        </w:numPr>
      </w:pPr>
      <w:r>
        <w:t>Click on Secrets on the left pane and then click on Generate import</w:t>
      </w:r>
    </w:p>
    <w:p w14:paraId="0C298350" w14:textId="30039EB6" w:rsidR="001B4247" w:rsidRDefault="00B05BC0" w:rsidP="00B05BC0">
      <w:pPr>
        <w:ind w:left="360"/>
      </w:pPr>
      <w:r>
        <w:rPr>
          <w:noProof/>
        </w:rPr>
        <w:drawing>
          <wp:inline distT="0" distB="0" distL="0" distR="0" wp14:anchorId="0975B168" wp14:editId="2DDEB98C">
            <wp:extent cx="5943600" cy="2286000"/>
            <wp:effectExtent l="19050" t="19050" r="19050" b="1905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8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44EB6F5" w14:textId="7D3FE82C" w:rsidR="005D0CED" w:rsidRDefault="005D0CED" w:rsidP="005D0CED"/>
    <w:p w14:paraId="5AC65FB8" w14:textId="77777777" w:rsidR="00B05BC0" w:rsidRDefault="00B05BC0" w:rsidP="00B05BC0">
      <w:pPr>
        <w:pStyle w:val="ListParagraph"/>
        <w:numPr>
          <w:ilvl w:val="0"/>
          <w:numId w:val="2"/>
        </w:numPr>
      </w:pPr>
      <w:r>
        <w:lastRenderedPageBreak/>
        <w:t xml:space="preserve">Create a new key vault Secret and provide the value of your API key. Add </w:t>
      </w:r>
      <w:r w:rsidRPr="2A91EEBC">
        <w:rPr>
          <w:i/>
          <w:iCs/>
        </w:rPr>
        <w:t>Bearer</w:t>
      </w:r>
      <w:r>
        <w:t xml:space="preserve"> to the start of the key value</w:t>
      </w:r>
    </w:p>
    <w:p w14:paraId="17BAE97B" w14:textId="508CD371" w:rsidR="00B05BC0" w:rsidRDefault="00B05BC0" w:rsidP="00B05BC0">
      <w:pPr>
        <w:ind w:left="720"/>
      </w:pPr>
      <w:r>
        <w:t xml:space="preserve">e.g. Bearer </w:t>
      </w:r>
      <w:r w:rsidRPr="00B05BC0">
        <w:rPr>
          <w:rStyle w:val="normaltextrun"/>
          <w:rFonts w:ascii="Calibri" w:hAnsi="Calibri" w:cs="Calibri"/>
          <w:i/>
          <w:iCs/>
          <w:color w:val="000000"/>
          <w:shd w:val="clear" w:color="auto" w:fill="FFFFFF"/>
        </w:rPr>
        <w:t>&lt;key&gt;</w:t>
      </w:r>
    </w:p>
    <w:p w14:paraId="0D002CE1" w14:textId="77777777" w:rsidR="00B05BC0" w:rsidRDefault="00B05BC0" w:rsidP="005D0CED"/>
    <w:p w14:paraId="6100AE97" w14:textId="45986E77" w:rsidR="00177992" w:rsidRDefault="00177992" w:rsidP="00177992">
      <w:pPr>
        <w:ind w:left="1440"/>
      </w:pPr>
      <w:r>
        <w:rPr>
          <w:noProof/>
        </w:rPr>
        <w:drawing>
          <wp:inline distT="0" distB="0" distL="0" distR="0" wp14:anchorId="269AA885" wp14:editId="4CA592D6">
            <wp:extent cx="3689350" cy="4152900"/>
            <wp:effectExtent l="19050" t="19050" r="25400" b="190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350" cy="4152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D2B1F6" w14:textId="4501DEF8" w:rsidR="00B05BC0" w:rsidRDefault="00B05BC0" w:rsidP="00177992">
      <w:pPr>
        <w:ind w:left="1440"/>
      </w:pPr>
    </w:p>
    <w:p w14:paraId="1EA9AC52" w14:textId="6E3AA201" w:rsidR="00887DCD" w:rsidRDefault="00887DCD" w:rsidP="00887DCD">
      <w:pPr>
        <w:pStyle w:val="ListParagraph"/>
        <w:numPr>
          <w:ilvl w:val="0"/>
          <w:numId w:val="2"/>
        </w:numPr>
      </w:pPr>
      <w:r>
        <w:t>Go back to the resource group and click on the data factory.</w:t>
      </w:r>
    </w:p>
    <w:p w14:paraId="73D39733" w14:textId="66DEB5C4" w:rsidR="00B05BC0" w:rsidRDefault="00887DCD" w:rsidP="00887DCD">
      <w:pPr>
        <w:ind w:left="720"/>
      </w:pPr>
      <w:r>
        <w:rPr>
          <w:rFonts w:eastAsiaTheme="minorEastAsia"/>
          <w:i/>
          <w:iCs/>
          <w:noProof/>
        </w:rPr>
        <w:drawing>
          <wp:inline distT="0" distB="0" distL="0" distR="0" wp14:anchorId="708F120D" wp14:editId="741217D9">
            <wp:extent cx="5943600" cy="1905000"/>
            <wp:effectExtent l="19050" t="19050" r="19050" b="190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05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F002BD" w14:textId="7AA5BAAA" w:rsidR="00887DCD" w:rsidRDefault="00887DCD" w:rsidP="00887DCD">
      <w:pPr>
        <w:ind w:left="720"/>
      </w:pPr>
    </w:p>
    <w:p w14:paraId="42F6F9D4" w14:textId="17DB0D6A" w:rsidR="00887DCD" w:rsidRDefault="00887DCD" w:rsidP="00887DCD">
      <w:pPr>
        <w:ind w:left="720"/>
      </w:pPr>
    </w:p>
    <w:p w14:paraId="499E555A" w14:textId="5A3D403A" w:rsidR="00887DCD" w:rsidRDefault="00887DCD" w:rsidP="00887DCD">
      <w:pPr>
        <w:ind w:left="720"/>
      </w:pPr>
    </w:p>
    <w:p w14:paraId="7AD5C570" w14:textId="760447C1" w:rsidR="00887DCD" w:rsidRDefault="00887DCD" w:rsidP="00887DCD">
      <w:pPr>
        <w:ind w:left="720"/>
      </w:pPr>
    </w:p>
    <w:p w14:paraId="44DCD4DB" w14:textId="665DC4CB" w:rsidR="00887DCD" w:rsidRDefault="00887DCD" w:rsidP="00887DCD">
      <w:pPr>
        <w:pStyle w:val="ListParagraph"/>
        <w:numPr>
          <w:ilvl w:val="0"/>
          <w:numId w:val="2"/>
        </w:numPr>
      </w:pPr>
      <w:r>
        <w:t>Click on Author and Monitor</w:t>
      </w:r>
    </w:p>
    <w:p w14:paraId="23926EDE" w14:textId="43B4073A" w:rsidR="00887DCD" w:rsidRDefault="00887DCD" w:rsidP="00887DCD">
      <w:pPr>
        <w:ind w:left="720"/>
      </w:pPr>
    </w:p>
    <w:p w14:paraId="6C8607F8" w14:textId="3653905D" w:rsidR="00887DCD" w:rsidRDefault="00887DCD" w:rsidP="00887DCD">
      <w:pPr>
        <w:ind w:left="720"/>
      </w:pPr>
      <w:r>
        <w:rPr>
          <w:noProof/>
        </w:rPr>
        <w:drawing>
          <wp:inline distT="0" distB="0" distL="0" distR="0" wp14:anchorId="728109CF" wp14:editId="24658E7D">
            <wp:extent cx="5937250" cy="1168400"/>
            <wp:effectExtent l="19050" t="19050" r="25400" b="1270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1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D619D9" w14:textId="0DE12E56" w:rsidR="00887DCD" w:rsidRDefault="00887DCD" w:rsidP="00887DCD">
      <w:pPr>
        <w:pStyle w:val="ListParagraph"/>
        <w:numPr>
          <w:ilvl w:val="0"/>
          <w:numId w:val="2"/>
        </w:numPr>
      </w:pPr>
      <w:r>
        <w:t>Click in Author icon</w:t>
      </w:r>
    </w:p>
    <w:p w14:paraId="12BB4C93" w14:textId="2683CCA5" w:rsidR="00887DCD" w:rsidRDefault="00887DCD" w:rsidP="00887DCD">
      <w:pPr>
        <w:pStyle w:val="ListParagraph"/>
      </w:pPr>
      <w:r>
        <w:rPr>
          <w:noProof/>
        </w:rPr>
        <w:drawing>
          <wp:inline distT="0" distB="0" distL="0" distR="0" wp14:anchorId="5D37E0C0" wp14:editId="37D10EA8">
            <wp:extent cx="3004185" cy="1502410"/>
            <wp:effectExtent l="19050" t="19050" r="24765" b="2159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185" cy="1502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4E8EBD" w14:textId="34384754" w:rsidR="00887DCD" w:rsidRDefault="00887DCD" w:rsidP="00887DCD">
      <w:pPr>
        <w:pStyle w:val="ListParagraph"/>
      </w:pPr>
    </w:p>
    <w:p w14:paraId="6E152F4A" w14:textId="64CEA2BE" w:rsidR="00887DCD" w:rsidRDefault="00887DCD" w:rsidP="00887DCD">
      <w:pPr>
        <w:pStyle w:val="ListParagraph"/>
        <w:numPr>
          <w:ilvl w:val="0"/>
          <w:numId w:val="2"/>
        </w:numPr>
      </w:pPr>
      <w:r>
        <w:t>Select Import ARM template from ARM template drop down menu.</w:t>
      </w:r>
    </w:p>
    <w:p w14:paraId="1756D4FE" w14:textId="77777777" w:rsidR="00B05BC0" w:rsidRDefault="00B05BC0" w:rsidP="00177992">
      <w:pPr>
        <w:ind w:left="1440"/>
      </w:pPr>
    </w:p>
    <w:p w14:paraId="32EB2145" w14:textId="576F8499" w:rsidR="00882DE5" w:rsidRDefault="00887DCD" w:rsidP="006C1011">
      <w:pPr>
        <w:ind w:left="720"/>
      </w:pPr>
      <w:r>
        <w:rPr>
          <w:noProof/>
        </w:rPr>
        <w:drawing>
          <wp:inline distT="0" distB="0" distL="0" distR="0" wp14:anchorId="58C158E7" wp14:editId="3F1BBF39">
            <wp:extent cx="5937250" cy="1276350"/>
            <wp:effectExtent l="19050" t="19050" r="25400" b="190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276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B623C9" w14:textId="77777777" w:rsidR="006C1011" w:rsidRDefault="006C1011" w:rsidP="006C1011">
      <w:pPr>
        <w:ind w:left="720"/>
      </w:pPr>
    </w:p>
    <w:p w14:paraId="7434FA3F" w14:textId="77777777" w:rsidR="006C1011" w:rsidRDefault="006C1011" w:rsidP="006C1011">
      <w:pPr>
        <w:ind w:left="720"/>
      </w:pPr>
    </w:p>
    <w:p w14:paraId="26784311" w14:textId="77777777" w:rsidR="006C1011" w:rsidRDefault="006C1011" w:rsidP="006C1011">
      <w:pPr>
        <w:ind w:left="720"/>
      </w:pPr>
    </w:p>
    <w:p w14:paraId="1C788B4E" w14:textId="4C55B2BA" w:rsidR="006C1011" w:rsidRDefault="006C1011" w:rsidP="00887DCD">
      <w:pPr>
        <w:pStyle w:val="ListParagraph"/>
        <w:numPr>
          <w:ilvl w:val="0"/>
          <w:numId w:val="2"/>
        </w:numPr>
      </w:pPr>
      <w:r>
        <w:t>Select Build your own template in the editor</w:t>
      </w:r>
    </w:p>
    <w:p w14:paraId="245F24CD" w14:textId="2F67BA1A" w:rsidR="006C1011" w:rsidRDefault="006C1011" w:rsidP="006C1011">
      <w:pPr>
        <w:ind w:left="720"/>
      </w:pPr>
      <w:r>
        <w:rPr>
          <w:noProof/>
        </w:rPr>
        <w:lastRenderedPageBreak/>
        <w:drawing>
          <wp:inline distT="0" distB="0" distL="0" distR="0" wp14:anchorId="0C0502A8" wp14:editId="7AFBA009">
            <wp:extent cx="5937250" cy="1835150"/>
            <wp:effectExtent l="19050" t="19050" r="25400" b="1270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835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B8B58C" w14:textId="16BC91D8" w:rsidR="00D45409" w:rsidRDefault="00F8424B" w:rsidP="00D45409">
      <w:pPr>
        <w:pStyle w:val="ListParagraph"/>
        <w:numPr>
          <w:ilvl w:val="0"/>
          <w:numId w:val="2"/>
        </w:numPr>
      </w:pPr>
      <w:r>
        <w:t xml:space="preserve">Click on </w:t>
      </w:r>
      <w:r w:rsidR="00D45409">
        <w:t xml:space="preserve">‘Load file’ and select </w:t>
      </w:r>
      <w:r w:rsidR="00D45409" w:rsidRPr="00D45409">
        <w:t>arm_template_parameters</w:t>
      </w:r>
      <w:r w:rsidR="00D45409">
        <w:t>.json file extracted in step 1</w:t>
      </w:r>
      <w:r w:rsidR="00281616">
        <w:t xml:space="preserve"> (from </w:t>
      </w:r>
      <w:r w:rsidR="00281616" w:rsidRPr="00281616">
        <w:t>C:\Azure\ADFUsageDetails\ARMTemplate</w:t>
      </w:r>
      <w:r w:rsidR="00281616">
        <w:t>)</w:t>
      </w:r>
      <w:r w:rsidR="00D45409">
        <w:t>.</w:t>
      </w:r>
    </w:p>
    <w:p w14:paraId="300335D5" w14:textId="2EB33B17" w:rsidR="00D45409" w:rsidRDefault="00D45409" w:rsidP="00D45409">
      <w:pPr>
        <w:pStyle w:val="ListParagraph"/>
        <w:numPr>
          <w:ilvl w:val="0"/>
          <w:numId w:val="2"/>
        </w:numPr>
      </w:pPr>
      <w:r>
        <w:t>Click on ‘Load file’ again and select</w:t>
      </w:r>
      <w:r w:rsidRPr="00D45409">
        <w:t xml:space="preserve"> arm_template</w:t>
      </w:r>
      <w:r>
        <w:t>.json file extracted in step 1</w:t>
      </w:r>
      <w:r w:rsidR="00266FD5">
        <w:t xml:space="preserve">(from </w:t>
      </w:r>
      <w:r w:rsidR="00266FD5" w:rsidRPr="00281616">
        <w:t>C:\Azure\ADFUsageDetails\ARMTemplate</w:t>
      </w:r>
      <w:r w:rsidR="00266FD5">
        <w:t>)</w:t>
      </w:r>
      <w:r>
        <w:t>.</w:t>
      </w:r>
    </w:p>
    <w:p w14:paraId="79FDFE6E" w14:textId="457DA3DF" w:rsidR="00887DCD" w:rsidRDefault="00D45409" w:rsidP="00D45409">
      <w:pPr>
        <w:pStyle w:val="ListParagraph"/>
        <w:numPr>
          <w:ilvl w:val="0"/>
          <w:numId w:val="2"/>
        </w:numPr>
      </w:pPr>
      <w:r>
        <w:t>Click on Save</w:t>
      </w:r>
    </w:p>
    <w:p w14:paraId="00048AFE" w14:textId="7342FA77" w:rsidR="00D45409" w:rsidRDefault="00D45409" w:rsidP="00D45409">
      <w:r>
        <w:rPr>
          <w:noProof/>
        </w:rPr>
        <w:drawing>
          <wp:inline distT="0" distB="0" distL="0" distR="0" wp14:anchorId="1A99B27E" wp14:editId="67A65620">
            <wp:extent cx="5943600" cy="5076190"/>
            <wp:effectExtent l="19050" t="19050" r="19050" b="1016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0761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B8F9632" w14:textId="68B216EB" w:rsidR="00D45409" w:rsidRDefault="00D45409" w:rsidP="00D45409">
      <w:pPr>
        <w:pStyle w:val="ListParagraph"/>
        <w:numPr>
          <w:ilvl w:val="0"/>
          <w:numId w:val="2"/>
        </w:numPr>
      </w:pPr>
      <w:r>
        <w:lastRenderedPageBreak/>
        <w:t>Select the subscription and Resource group</w:t>
      </w:r>
      <w:r w:rsidR="00266FD5">
        <w:t xml:space="preserve"> (you created for this solutioncls)</w:t>
      </w:r>
      <w:r>
        <w:t xml:space="preserve"> from the drop down</w:t>
      </w:r>
    </w:p>
    <w:p w14:paraId="772263B4" w14:textId="084180A3" w:rsidR="00D45409" w:rsidRDefault="00D45409" w:rsidP="00D45409">
      <w:pPr>
        <w:pStyle w:val="ListParagraph"/>
        <w:numPr>
          <w:ilvl w:val="0"/>
          <w:numId w:val="2"/>
        </w:numPr>
      </w:pPr>
      <w:r>
        <w:t>Make sure that the factory name is set to new Factory Name you created</w:t>
      </w:r>
    </w:p>
    <w:p w14:paraId="53F09932" w14:textId="753054A3" w:rsidR="00D45409" w:rsidRDefault="00D45409" w:rsidP="00D45409">
      <w:pPr>
        <w:pStyle w:val="ListParagraph"/>
        <w:numPr>
          <w:ilvl w:val="0"/>
          <w:numId w:val="2"/>
        </w:numPr>
      </w:pPr>
      <w:r>
        <w:t>In another tab open another Azure portal and navigate to the blob storage you created and click on Access Keys</w:t>
      </w:r>
    </w:p>
    <w:p w14:paraId="5A2BF41D" w14:textId="6D8EBC46" w:rsidR="00D45409" w:rsidRDefault="00D45409" w:rsidP="00D45409">
      <w:pPr>
        <w:pStyle w:val="ListParagraph"/>
        <w:ind w:left="1440"/>
      </w:pPr>
      <w:r>
        <w:rPr>
          <w:noProof/>
        </w:rPr>
        <w:drawing>
          <wp:inline distT="0" distB="0" distL="0" distR="0" wp14:anchorId="6125240B" wp14:editId="4D91CDBD">
            <wp:extent cx="3981450" cy="3841750"/>
            <wp:effectExtent l="19050" t="19050" r="19050" b="2540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841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D9C9DC" w14:textId="08FD4079" w:rsidR="00D45409" w:rsidRDefault="00D45409" w:rsidP="00D45409">
      <w:pPr>
        <w:pStyle w:val="ListParagraph"/>
        <w:ind w:left="1440"/>
      </w:pPr>
    </w:p>
    <w:p w14:paraId="769F0F6F" w14:textId="06EA1486" w:rsidR="00D45409" w:rsidRDefault="00D45409" w:rsidP="00A143A8">
      <w:pPr>
        <w:pStyle w:val="ListParagraph"/>
        <w:numPr>
          <w:ilvl w:val="0"/>
          <w:numId w:val="2"/>
        </w:numPr>
      </w:pPr>
      <w:r>
        <w:t xml:space="preserve">Copy connection String and paste in </w:t>
      </w:r>
      <w:r w:rsidR="00A143A8">
        <w:t>‘</w:t>
      </w:r>
      <w:r w:rsidR="00A143A8" w:rsidRPr="00A143A8">
        <w:t>Azure Blob Storage1_connection String</w:t>
      </w:r>
      <w:r w:rsidR="00A143A8">
        <w:t>’ field.</w:t>
      </w:r>
    </w:p>
    <w:p w14:paraId="35BEA4ED" w14:textId="6DC9E6D8" w:rsidR="00D45409" w:rsidRDefault="00D45409" w:rsidP="00D45409">
      <w:pPr>
        <w:pStyle w:val="ListParagraph"/>
        <w:ind w:left="1440"/>
      </w:pPr>
    </w:p>
    <w:p w14:paraId="75A9E8FF" w14:textId="2334B12F" w:rsidR="00D45409" w:rsidRDefault="00A143A8" w:rsidP="00A143A8">
      <w:pPr>
        <w:pStyle w:val="ListParagraph"/>
      </w:pPr>
      <w:r>
        <w:rPr>
          <w:noProof/>
        </w:rPr>
        <w:lastRenderedPageBreak/>
        <w:drawing>
          <wp:inline distT="0" distB="0" distL="0" distR="0" wp14:anchorId="2CD512A6" wp14:editId="7DF9EF0B">
            <wp:extent cx="5937250" cy="2946400"/>
            <wp:effectExtent l="19050" t="19050" r="25400" b="2540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946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77E1FDB" w14:textId="4F4A3E4B" w:rsidR="00A143A8" w:rsidRDefault="00A143A8" w:rsidP="00A143A8">
      <w:pPr>
        <w:pStyle w:val="ListParagraph"/>
        <w:numPr>
          <w:ilvl w:val="0"/>
          <w:numId w:val="2"/>
        </w:numPr>
      </w:pPr>
      <w:r>
        <w:t>Navigate to SQL Database you created and click on connection strings</w:t>
      </w:r>
    </w:p>
    <w:p w14:paraId="12004F5B" w14:textId="77777777" w:rsidR="00A143A8" w:rsidRDefault="00A143A8" w:rsidP="00A143A8">
      <w:pPr>
        <w:pStyle w:val="ListParagraph"/>
      </w:pPr>
    </w:p>
    <w:p w14:paraId="2FADF57F" w14:textId="6E449AE9" w:rsidR="00A143A8" w:rsidRDefault="00A143A8" w:rsidP="00A143A8">
      <w:pPr>
        <w:pStyle w:val="ListParagraph"/>
        <w:ind w:left="2160"/>
      </w:pPr>
      <w:r>
        <w:rPr>
          <w:noProof/>
        </w:rPr>
        <w:drawing>
          <wp:inline distT="0" distB="0" distL="0" distR="0" wp14:anchorId="6D2E6DF0" wp14:editId="6CF82DD8">
            <wp:extent cx="2260600" cy="4298950"/>
            <wp:effectExtent l="19050" t="19050" r="25400" b="2540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600" cy="429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3EDDF0" w14:textId="759BD0B0" w:rsidR="00A143A8" w:rsidRDefault="00A143A8" w:rsidP="00A143A8">
      <w:pPr>
        <w:pStyle w:val="ListParagraph"/>
        <w:numPr>
          <w:ilvl w:val="0"/>
          <w:numId w:val="2"/>
        </w:numPr>
      </w:pPr>
      <w:r>
        <w:t>Copy the connection string (ADO.NET) and paste it into ‘</w:t>
      </w:r>
      <w:r w:rsidRPr="00A143A8">
        <w:t>Azure Sql Database1_connection String</w:t>
      </w:r>
      <w:r>
        <w:t>’ field</w:t>
      </w:r>
    </w:p>
    <w:p w14:paraId="421EF27F" w14:textId="75A1D95C" w:rsidR="00A143A8" w:rsidRDefault="00A143A8" w:rsidP="00A143A8">
      <w:pPr>
        <w:ind w:left="360"/>
        <w:rPr>
          <w14:textOutline w14:w="9525" w14:cap="rnd" w14:cmpd="sng" w14:algn="ctr">
            <w14:solidFill>
              <w14:schemeClr w14:val="accent1"/>
            </w14:solidFill>
            <w14:prstDash w14:val="solid"/>
            <w14:bevel/>
          </w14:textOutline>
        </w:rPr>
      </w:pPr>
      <w:r>
        <w:rPr>
          <w:noProof/>
        </w:rPr>
        <w:lastRenderedPageBreak/>
        <w:drawing>
          <wp:inline distT="0" distB="0" distL="0" distR="0" wp14:anchorId="36EF1828" wp14:editId="5331D9DF">
            <wp:extent cx="5943600" cy="2984500"/>
            <wp:effectExtent l="19050" t="19050" r="19050" b="2540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8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D1C8E23" w14:textId="7D3F91AD" w:rsidR="00A143A8" w:rsidRDefault="00A143A8" w:rsidP="00A143A8">
      <w:pPr>
        <w:pStyle w:val="ListParagraph"/>
        <w:numPr>
          <w:ilvl w:val="0"/>
          <w:numId w:val="2"/>
        </w:numPr>
      </w:pPr>
      <w:r w:rsidRPr="00A143A8">
        <w:t>Scroll all the way down and select the checkbox and click on purchase</w:t>
      </w:r>
    </w:p>
    <w:p w14:paraId="0AC499AE" w14:textId="33EF45A3" w:rsidR="00A143A8" w:rsidRDefault="00A143A8" w:rsidP="00A143A8">
      <w:pPr>
        <w:pStyle w:val="ListParagraph"/>
      </w:pPr>
      <w:r>
        <w:rPr>
          <w:noProof/>
        </w:rPr>
        <w:drawing>
          <wp:inline distT="0" distB="0" distL="0" distR="0" wp14:anchorId="0416892A" wp14:editId="0682D3FE">
            <wp:extent cx="5943600" cy="2222500"/>
            <wp:effectExtent l="19050" t="19050" r="19050" b="2540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2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BE683F" w14:textId="0D693D7B" w:rsidR="00A143A8" w:rsidRDefault="00A143A8" w:rsidP="00A143A8">
      <w:pPr>
        <w:pStyle w:val="ListParagraph"/>
        <w:numPr>
          <w:ilvl w:val="0"/>
          <w:numId w:val="2"/>
        </w:numPr>
      </w:pPr>
      <w:r>
        <w:t>Navigate to the data factory and click on Author and monitor and then click on ‘Author’ icon.</w:t>
      </w:r>
    </w:p>
    <w:p w14:paraId="19683E20" w14:textId="73C573FD" w:rsidR="00A143A8" w:rsidRDefault="00A143A8" w:rsidP="00A143A8">
      <w:pPr>
        <w:ind w:left="720"/>
      </w:pPr>
      <w:r>
        <w:t xml:space="preserve">Notice that 3 pipelines and 5 data sets are created. </w:t>
      </w:r>
    </w:p>
    <w:p w14:paraId="27948A6C" w14:textId="55AAF8B1" w:rsidR="00A143A8" w:rsidRDefault="008535E0" w:rsidP="008535E0">
      <w:pPr>
        <w:pStyle w:val="ListParagraph"/>
        <w:numPr>
          <w:ilvl w:val="0"/>
          <w:numId w:val="2"/>
        </w:numPr>
      </w:pPr>
      <w:r>
        <w:t>Click on ‘Connections’</w:t>
      </w:r>
    </w:p>
    <w:p w14:paraId="3EAF9B36" w14:textId="1A130894" w:rsidR="00A143A8" w:rsidRDefault="00A143A8" w:rsidP="00A143A8">
      <w:pPr>
        <w:ind w:left="720"/>
      </w:pPr>
      <w:r>
        <w:rPr>
          <w:noProof/>
        </w:rPr>
        <w:lastRenderedPageBreak/>
        <w:drawing>
          <wp:inline distT="0" distB="0" distL="0" distR="0" wp14:anchorId="02334DAA" wp14:editId="2209C0CF">
            <wp:extent cx="3397250" cy="5060950"/>
            <wp:effectExtent l="19050" t="19050" r="12700" b="2540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250" cy="5060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F82DFA" w14:textId="77777777" w:rsidR="00A143A8" w:rsidRDefault="00A143A8" w:rsidP="00A143A8"/>
    <w:p w14:paraId="45190864" w14:textId="5C990ABA" w:rsidR="006C146B" w:rsidRDefault="006C146B" w:rsidP="006C146B">
      <w:pPr>
        <w:pStyle w:val="ListParagraph"/>
        <w:numPr>
          <w:ilvl w:val="0"/>
          <w:numId w:val="2"/>
        </w:numPr>
      </w:pPr>
      <w:r>
        <w:t>Click on ‘AzureSQLDatabase1’</w:t>
      </w:r>
    </w:p>
    <w:p w14:paraId="763D5EB4" w14:textId="10D646AC" w:rsidR="006C146B" w:rsidRDefault="006C146B" w:rsidP="00463D8F">
      <w:pPr>
        <w:pStyle w:val="ListParagraph"/>
        <w:numPr>
          <w:ilvl w:val="0"/>
          <w:numId w:val="2"/>
        </w:numPr>
      </w:pPr>
      <w:r>
        <w:t>Copy text from property ‘Server’ without tcp and port number and paste it into ‘</w:t>
      </w:r>
      <w:r w:rsidRPr="006C146B">
        <w:t>Fully qualified domain name’ field.</w:t>
      </w:r>
    </w:p>
    <w:p w14:paraId="0761E26B" w14:textId="1571CC7A" w:rsidR="006C146B" w:rsidRDefault="006C146B" w:rsidP="00463D8F">
      <w:pPr>
        <w:ind w:firstLine="720"/>
      </w:pPr>
      <w:r>
        <w:t xml:space="preserve">e.g. server: </w:t>
      </w:r>
      <w:r w:rsidRPr="006C146B">
        <w:t>tcp:dep8sql.database.windows.net,1433</w:t>
      </w:r>
    </w:p>
    <w:p w14:paraId="49BE2462" w14:textId="5A9D2FA5" w:rsidR="006C146B" w:rsidRDefault="006C146B" w:rsidP="00463D8F">
      <w:pPr>
        <w:ind w:firstLine="720"/>
      </w:pPr>
      <w:r>
        <w:t>paste ‘</w:t>
      </w:r>
      <w:r w:rsidRPr="006C146B">
        <w:t>dep8sql.database.windows.net</w:t>
      </w:r>
      <w:r>
        <w:t>’</w:t>
      </w:r>
    </w:p>
    <w:p w14:paraId="5B39BE4E" w14:textId="460CEC6E" w:rsidR="00463D8F" w:rsidRDefault="00463D8F" w:rsidP="00463D8F">
      <w:pPr>
        <w:pStyle w:val="ListParagraph"/>
        <w:numPr>
          <w:ilvl w:val="0"/>
          <w:numId w:val="2"/>
        </w:numPr>
      </w:pPr>
      <w:r>
        <w:t>Re-enter password and click ‘Apply.</w:t>
      </w:r>
    </w:p>
    <w:p w14:paraId="78D7050F" w14:textId="41672D34" w:rsidR="00463D8F" w:rsidRDefault="00463D8F" w:rsidP="00463D8F">
      <w:pPr>
        <w:pStyle w:val="ListParagraph"/>
      </w:pPr>
      <w:r>
        <w:rPr>
          <w:noProof/>
        </w:rPr>
        <w:lastRenderedPageBreak/>
        <w:drawing>
          <wp:inline distT="0" distB="0" distL="0" distR="0" wp14:anchorId="0D068E6C" wp14:editId="4F927A35">
            <wp:extent cx="4254500" cy="4768850"/>
            <wp:effectExtent l="19050" t="19050" r="12700" b="1270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4768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3DF796" w14:textId="77777777" w:rsidR="00463D8F" w:rsidRDefault="00463D8F" w:rsidP="00463D8F">
      <w:pPr>
        <w:pStyle w:val="ListParagraph"/>
      </w:pPr>
    </w:p>
    <w:p w14:paraId="3FFF88C7" w14:textId="12F955C3" w:rsidR="00463D8F" w:rsidRDefault="00463D8F" w:rsidP="00463D8F">
      <w:pPr>
        <w:pStyle w:val="ListParagraph"/>
        <w:numPr>
          <w:ilvl w:val="0"/>
          <w:numId w:val="2"/>
        </w:numPr>
      </w:pPr>
      <w:r>
        <w:t>In the second tab: Go to Key Vault and click on Secrets</w:t>
      </w:r>
    </w:p>
    <w:p w14:paraId="492F0DB0" w14:textId="77777777" w:rsidR="00463D8F" w:rsidRDefault="00463D8F" w:rsidP="00463D8F">
      <w:pPr>
        <w:pStyle w:val="ListParagraph"/>
      </w:pPr>
    </w:p>
    <w:p w14:paraId="2D2CF926" w14:textId="77777777" w:rsidR="00463D8F" w:rsidRDefault="00463D8F" w:rsidP="00463D8F">
      <w:pPr>
        <w:pStyle w:val="ListParagraph"/>
      </w:pPr>
      <w:r>
        <w:rPr>
          <w:noProof/>
        </w:rPr>
        <w:lastRenderedPageBreak/>
        <w:drawing>
          <wp:inline distT="0" distB="0" distL="0" distR="0" wp14:anchorId="7BC17F14" wp14:editId="493510A3">
            <wp:extent cx="1930400" cy="3759200"/>
            <wp:effectExtent l="19050" t="19050" r="12700" b="1270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0400" cy="375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EE2F9" w14:textId="77777777" w:rsidR="00463D8F" w:rsidRDefault="00463D8F" w:rsidP="00463D8F">
      <w:pPr>
        <w:pStyle w:val="ListParagraph"/>
      </w:pPr>
    </w:p>
    <w:p w14:paraId="5C1512B8" w14:textId="5E159179" w:rsidR="00463D8F" w:rsidRDefault="00463D8F" w:rsidP="00463D8F">
      <w:pPr>
        <w:pStyle w:val="ListParagraph"/>
        <w:numPr>
          <w:ilvl w:val="0"/>
          <w:numId w:val="2"/>
        </w:numPr>
      </w:pPr>
      <w:r>
        <w:t>Copy the Secret identifier and append the following to the secret identifier</w:t>
      </w:r>
    </w:p>
    <w:p w14:paraId="303E7F11" w14:textId="77777777" w:rsidR="00463D8F" w:rsidRDefault="00463D8F" w:rsidP="00463D8F">
      <w:pPr>
        <w:pStyle w:val="ListParagraph"/>
        <w:numPr>
          <w:ilvl w:val="1"/>
          <w:numId w:val="2"/>
        </w:numPr>
      </w:pPr>
      <w:r w:rsidRPr="005D76FA">
        <w:t>?api-version=7.0</w:t>
      </w:r>
      <w:r>
        <w:t xml:space="preserve"> and copy the entire identifier (with this text).</w:t>
      </w:r>
    </w:p>
    <w:p w14:paraId="7A769FF9" w14:textId="77777777" w:rsidR="00463D8F" w:rsidRDefault="00463D8F" w:rsidP="00463D8F">
      <w:pPr>
        <w:pStyle w:val="ListParagraph"/>
      </w:pPr>
    </w:p>
    <w:p w14:paraId="3C1D908E" w14:textId="77777777" w:rsidR="00463D8F" w:rsidRDefault="00463D8F" w:rsidP="00463D8F">
      <w:pPr>
        <w:pStyle w:val="ListParagraph"/>
        <w:numPr>
          <w:ilvl w:val="0"/>
          <w:numId w:val="2"/>
        </w:numPr>
      </w:pPr>
      <w:r>
        <w:t xml:space="preserve">Now navigate to Data Factory tab </w:t>
      </w:r>
    </w:p>
    <w:p w14:paraId="16FB4129" w14:textId="345B3547" w:rsidR="00463D8F" w:rsidRPr="00463D8F" w:rsidRDefault="00463D8F" w:rsidP="00931C87">
      <w:pPr>
        <w:pStyle w:val="ListParagraph"/>
        <w:numPr>
          <w:ilvl w:val="0"/>
          <w:numId w:val="2"/>
        </w:numPr>
      </w:pPr>
      <w:r>
        <w:t>Expand ‘Pipelines’ and click on ‘</w:t>
      </w:r>
      <w:r w:rsidRPr="00463D8F">
        <w:t>pipeline_usageData_end2end</w:t>
      </w:r>
      <w:r>
        <w:t>’</w:t>
      </w:r>
    </w:p>
    <w:p w14:paraId="5D0B6629" w14:textId="195B12BB" w:rsidR="00463D8F" w:rsidRDefault="00463D8F" w:rsidP="006C146B">
      <w:pPr>
        <w:ind w:left="2160"/>
      </w:pPr>
    </w:p>
    <w:p w14:paraId="4C99AC61" w14:textId="58673F74" w:rsidR="00463D8F" w:rsidRDefault="00463D8F" w:rsidP="006C146B">
      <w:pPr>
        <w:ind w:left="2160"/>
      </w:pPr>
      <w:r>
        <w:rPr>
          <w:noProof/>
        </w:rPr>
        <w:drawing>
          <wp:inline distT="0" distB="0" distL="0" distR="0" wp14:anchorId="427F9329" wp14:editId="6AEC05F1">
            <wp:extent cx="2743200" cy="2286000"/>
            <wp:effectExtent l="19050" t="19050" r="19050" b="1905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28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FA1997" w14:textId="539A2016" w:rsidR="00450C48" w:rsidRDefault="00450C48" w:rsidP="006C146B">
      <w:pPr>
        <w:ind w:left="2160"/>
      </w:pPr>
    </w:p>
    <w:p w14:paraId="5ACDBC17" w14:textId="21B59EDE" w:rsidR="00450C48" w:rsidRDefault="00450C48" w:rsidP="006C146B">
      <w:pPr>
        <w:ind w:left="2160"/>
      </w:pPr>
    </w:p>
    <w:p w14:paraId="3C8EC667" w14:textId="77777777" w:rsidR="00450C48" w:rsidRDefault="00450C48" w:rsidP="00450C48">
      <w:pPr>
        <w:pStyle w:val="ListParagraph"/>
        <w:numPr>
          <w:ilvl w:val="0"/>
          <w:numId w:val="2"/>
        </w:numPr>
      </w:pPr>
      <w:r>
        <w:lastRenderedPageBreak/>
        <w:t>Select Variables and paste the copied identifier for variable ‘urlkeyvault’</w:t>
      </w:r>
    </w:p>
    <w:p w14:paraId="4C5E269F" w14:textId="77777777" w:rsidR="00450C48" w:rsidRDefault="00450C48" w:rsidP="00450C48">
      <w:pPr>
        <w:pStyle w:val="ListParagraph"/>
        <w:numPr>
          <w:ilvl w:val="0"/>
          <w:numId w:val="2"/>
        </w:numPr>
      </w:pPr>
      <w:r>
        <w:t>Add your enrollment number for variable ‘enrollmentNumber’</w:t>
      </w:r>
    </w:p>
    <w:p w14:paraId="4F9C5C53" w14:textId="77777777" w:rsidR="00450C48" w:rsidRDefault="00450C48" w:rsidP="006C146B">
      <w:pPr>
        <w:ind w:left="2160"/>
      </w:pPr>
    </w:p>
    <w:p w14:paraId="668D66D1" w14:textId="53A92E5C" w:rsidR="00450C48" w:rsidRDefault="00450C48" w:rsidP="00450C48">
      <w:pPr>
        <w:ind w:left="1440"/>
      </w:pPr>
      <w:r>
        <w:rPr>
          <w:noProof/>
        </w:rPr>
        <w:drawing>
          <wp:inline distT="0" distB="0" distL="0" distR="0" wp14:anchorId="030DF20B" wp14:editId="52D7F9D2">
            <wp:extent cx="4387850" cy="2457450"/>
            <wp:effectExtent l="19050" t="19050" r="12700" b="1905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0" cy="2457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58696F" w14:textId="5FEC1A83" w:rsidR="00450C48" w:rsidRDefault="00450C48" w:rsidP="00450C48">
      <w:pPr>
        <w:pStyle w:val="ListParagraph"/>
        <w:numPr>
          <w:ilvl w:val="0"/>
          <w:numId w:val="2"/>
        </w:numPr>
      </w:pPr>
      <w:r>
        <w:t>Click on Publish all</w:t>
      </w:r>
    </w:p>
    <w:p w14:paraId="07D19135" w14:textId="77777777" w:rsidR="00450C48" w:rsidRDefault="00450C48" w:rsidP="00450C48">
      <w:pPr>
        <w:pStyle w:val="ListParagraph"/>
      </w:pPr>
    </w:p>
    <w:p w14:paraId="0DBC557B" w14:textId="77777777" w:rsidR="00450C48" w:rsidRDefault="00450C48" w:rsidP="00450C48">
      <w:pPr>
        <w:pStyle w:val="ListParagraph"/>
      </w:pPr>
      <w:r>
        <w:rPr>
          <w:noProof/>
        </w:rPr>
        <w:drawing>
          <wp:inline distT="0" distB="0" distL="0" distR="0" wp14:anchorId="524D763B" wp14:editId="00BD9665">
            <wp:extent cx="5943600" cy="1219200"/>
            <wp:effectExtent l="19050" t="19050" r="19050" b="1905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1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27FE24" w14:textId="77777777" w:rsidR="00450C48" w:rsidRDefault="00450C48" w:rsidP="00450C48">
      <w:pPr>
        <w:pStyle w:val="ListParagraph"/>
      </w:pPr>
    </w:p>
    <w:p w14:paraId="625B79F7" w14:textId="51B820B8" w:rsidR="00515028" w:rsidRDefault="00515028" w:rsidP="004F4A2E">
      <w:pPr>
        <w:pStyle w:val="ListParagraph"/>
        <w:numPr>
          <w:ilvl w:val="0"/>
          <w:numId w:val="2"/>
        </w:numPr>
      </w:pPr>
      <w:r>
        <w:t>Manual steps in SQL db:</w:t>
      </w:r>
    </w:p>
    <w:p w14:paraId="6F3A39EB" w14:textId="64260AC9" w:rsidR="00515028" w:rsidRDefault="00515028" w:rsidP="00515028">
      <w:pPr>
        <w:pStyle w:val="ListParagraph"/>
        <w:numPr>
          <w:ilvl w:val="0"/>
          <w:numId w:val="3"/>
        </w:numPr>
      </w:pPr>
      <w:r>
        <w:t xml:space="preserve">Create </w:t>
      </w:r>
      <w:r w:rsidR="00052E52">
        <w:t xml:space="preserve">the following tables in Azure </w:t>
      </w:r>
      <w:r>
        <w:t xml:space="preserve">SQL </w:t>
      </w:r>
      <w:r w:rsidR="00052E52">
        <w:t xml:space="preserve">db by running usageDetailsTables.sql </w:t>
      </w:r>
    </w:p>
    <w:p w14:paraId="5D9E19CC" w14:textId="6576AC94" w:rsidR="00052E52" w:rsidRPr="00052E52" w:rsidRDefault="00052E52" w:rsidP="00052E52">
      <w:pPr>
        <w:pStyle w:val="ListParagraph"/>
        <w:numPr>
          <w:ilvl w:val="1"/>
          <w:numId w:val="3"/>
        </w:numPr>
      </w:pPr>
      <w:r w:rsidRPr="00052E52">
        <w:t xml:space="preserve">usageDetailsFinal </w:t>
      </w:r>
    </w:p>
    <w:p w14:paraId="4FF37378" w14:textId="166B9422" w:rsidR="00052E52" w:rsidRPr="00052E52" w:rsidRDefault="00052E52" w:rsidP="00052E52">
      <w:pPr>
        <w:pStyle w:val="ListParagraph"/>
        <w:numPr>
          <w:ilvl w:val="1"/>
          <w:numId w:val="3"/>
        </w:numPr>
      </w:pPr>
      <w:r w:rsidRPr="00052E52">
        <w:t>lookupDates</w:t>
      </w:r>
    </w:p>
    <w:p w14:paraId="40F70E6C" w14:textId="6A01A332" w:rsidR="00515028" w:rsidRDefault="00515028" w:rsidP="00515028">
      <w:pPr>
        <w:pStyle w:val="ListParagraph"/>
        <w:numPr>
          <w:ilvl w:val="0"/>
          <w:numId w:val="3"/>
        </w:numPr>
      </w:pPr>
      <w:r>
        <w:t>Create SQL Stored Procedures</w:t>
      </w:r>
    </w:p>
    <w:p w14:paraId="25869EF7" w14:textId="3EC4AC1F" w:rsidR="20D43D6E" w:rsidRPr="00130B3A" w:rsidRDefault="002B06AD" w:rsidP="00130B3A">
      <w:pPr>
        <w:pStyle w:val="ListParagraph"/>
        <w:numPr>
          <w:ilvl w:val="1"/>
          <w:numId w:val="3"/>
        </w:numPr>
      </w:pPr>
      <w:r>
        <w:t>SP_</w:t>
      </w:r>
      <w:r w:rsidR="00130B3A" w:rsidRPr="00130B3A">
        <w:t>loadUsageDataToFinalTbl</w:t>
      </w:r>
      <w:r w:rsidR="20D43D6E">
        <w:t>.sql</w:t>
      </w:r>
    </w:p>
    <w:p w14:paraId="121A4B1D" w14:textId="2A401602" w:rsidR="00932FC1" w:rsidRDefault="002B06AD" w:rsidP="00932FC1">
      <w:pPr>
        <w:pStyle w:val="ListParagraph"/>
        <w:numPr>
          <w:ilvl w:val="1"/>
          <w:numId w:val="3"/>
        </w:numPr>
      </w:pPr>
      <w:r>
        <w:t>SP_</w:t>
      </w:r>
      <w:r w:rsidR="00130B3A" w:rsidRPr="00130B3A">
        <w:t>lookupDates</w:t>
      </w:r>
      <w:r w:rsidR="20D43D6E">
        <w:t>.sq</w:t>
      </w:r>
    </w:p>
    <w:p w14:paraId="77991068" w14:textId="394E9ECF" w:rsidR="00230453" w:rsidRPr="00230453" w:rsidRDefault="00230453" w:rsidP="00230453">
      <w:pPr>
        <w:pStyle w:val="ListParagraph"/>
        <w:numPr>
          <w:ilvl w:val="0"/>
          <w:numId w:val="2"/>
        </w:numPr>
      </w:pPr>
      <w:r>
        <w:t xml:space="preserve">Change the pricing tier for SQL to </w:t>
      </w:r>
      <w:r w:rsidRPr="00230453">
        <w:t>General Purpose: Gen5, 6 vCores</w:t>
      </w:r>
      <w:r>
        <w:t xml:space="preserve"> (500 GB)</w:t>
      </w:r>
    </w:p>
    <w:p w14:paraId="79A8EF94" w14:textId="1BFB954E" w:rsidR="00230453" w:rsidRDefault="00230453" w:rsidP="00230453">
      <w:r>
        <w:rPr>
          <w:noProof/>
        </w:rPr>
        <w:lastRenderedPageBreak/>
        <w:drawing>
          <wp:inline distT="0" distB="0" distL="0" distR="0" wp14:anchorId="3B994126" wp14:editId="73C6FFC6">
            <wp:extent cx="5943600" cy="3352800"/>
            <wp:effectExtent l="19050" t="19050" r="19050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52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7CA9382" w14:textId="477C3374" w:rsidR="00932FC1" w:rsidRDefault="00932FC1" w:rsidP="00932FC1"/>
    <w:p w14:paraId="02CEBCD7" w14:textId="502F3376" w:rsidR="004F4A2E" w:rsidRDefault="004F4A2E" w:rsidP="00932FC1"/>
    <w:p w14:paraId="5E226641" w14:textId="28BFBBC3" w:rsidR="004F4A2E" w:rsidRDefault="00BC1DC4" w:rsidP="00932FC1">
      <w:pPr>
        <w:rPr>
          <w14:textOutline w14:w="9525" w14:cap="rnd" w14:cmpd="sng" w14:algn="ctr">
            <w14:solidFill>
              <w14:schemeClr w14:val="accent1"/>
            </w14:solidFill>
            <w14:prstDash w14:val="solid"/>
            <w14:bevel/>
          </w14:textOutline>
        </w:rPr>
      </w:pPr>
      <w:r>
        <w:rPr>
          <w:noProof/>
          <w14:textOutline w14:w="9525" w14:cap="rnd" w14:cmpd="sng" w14:algn="ctr">
            <w14:solidFill>
              <w14:schemeClr w14:val="accent1"/>
            </w14:solidFill>
            <w14:prstDash w14:val="solid"/>
            <w14:bevel/>
          </w14:textOutline>
        </w:rPr>
        <w:drawing>
          <wp:inline distT="0" distB="0" distL="0" distR="0" wp14:anchorId="23343A27" wp14:editId="456FC784">
            <wp:extent cx="5937250" cy="1797050"/>
            <wp:effectExtent l="19050" t="19050" r="25400" b="1270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797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050CD6" w14:textId="1A612130" w:rsidR="00FF50F9" w:rsidRDefault="00FF50F9" w:rsidP="00BC1DC4">
      <w:pPr>
        <w:pStyle w:val="ListParagraph"/>
        <w:numPr>
          <w:ilvl w:val="0"/>
          <w:numId w:val="2"/>
        </w:numPr>
      </w:pPr>
      <w:r>
        <w:t>Test the deployment by running the pipeline for one day.</w:t>
      </w:r>
    </w:p>
    <w:p w14:paraId="4C7D47C1" w14:textId="3761EE70" w:rsidR="00BC1DC4" w:rsidRPr="00BC1DC4" w:rsidRDefault="00BC1DC4" w:rsidP="00BC1DC4">
      <w:pPr>
        <w:pStyle w:val="ListParagraph"/>
        <w:numPr>
          <w:ilvl w:val="0"/>
          <w:numId w:val="2"/>
        </w:numPr>
      </w:pPr>
      <w:r w:rsidRPr="00BC1DC4">
        <w:t>Click on Trigger Now</w:t>
      </w:r>
    </w:p>
    <w:p w14:paraId="495D283D" w14:textId="4FF0DF73" w:rsidR="00932FC1" w:rsidRDefault="00932FC1" w:rsidP="00932FC1"/>
    <w:p w14:paraId="66B91D2F" w14:textId="166613CF" w:rsidR="00BC1DC4" w:rsidRDefault="00BC1DC4" w:rsidP="00932FC1">
      <w:r>
        <w:rPr>
          <w:noProof/>
        </w:rPr>
        <w:lastRenderedPageBreak/>
        <w:drawing>
          <wp:inline distT="0" distB="0" distL="0" distR="0" wp14:anchorId="02E202DB" wp14:editId="5F673B98">
            <wp:extent cx="5676900" cy="4959350"/>
            <wp:effectExtent l="19050" t="19050" r="19050" b="1270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495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129AA7" w14:textId="08136EEF" w:rsidR="00BC1DC4" w:rsidRDefault="00BC1DC4" w:rsidP="00BC1DC4">
      <w:pPr>
        <w:pStyle w:val="ListParagraph"/>
        <w:numPr>
          <w:ilvl w:val="0"/>
          <w:numId w:val="2"/>
        </w:numPr>
      </w:pPr>
      <w:r>
        <w:t>Update dates and click on ‘Finish’</w:t>
      </w:r>
    </w:p>
    <w:p w14:paraId="6697C968" w14:textId="0AC2CD5F" w:rsidR="00BC1DC4" w:rsidRDefault="00BC1DC4" w:rsidP="00932FC1"/>
    <w:p w14:paraId="2D5F4573" w14:textId="68E02784" w:rsidR="00BC1DC4" w:rsidRDefault="00BC1DC4" w:rsidP="00BC1DC4">
      <w:pPr>
        <w:pStyle w:val="ListParagraph"/>
        <w:numPr>
          <w:ilvl w:val="0"/>
          <w:numId w:val="2"/>
        </w:numPr>
      </w:pPr>
      <w:r>
        <w:t>Update dates and click on ‘Monitor’</w:t>
      </w:r>
    </w:p>
    <w:p w14:paraId="6E4D7A71" w14:textId="2EF7692E" w:rsidR="00BC1DC4" w:rsidRDefault="00BC1DC4" w:rsidP="00BC1DC4">
      <w:pPr>
        <w:ind w:left="1440"/>
      </w:pPr>
      <w:r>
        <w:rPr>
          <w:noProof/>
        </w:rPr>
        <w:drawing>
          <wp:inline distT="0" distB="0" distL="0" distR="0" wp14:anchorId="6AC1641C" wp14:editId="7F93D01E">
            <wp:extent cx="2165350" cy="2032000"/>
            <wp:effectExtent l="19050" t="19050" r="25400" b="2540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203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8AE007" w14:textId="02908575" w:rsidR="007D41D8" w:rsidRDefault="007D41D8" w:rsidP="007D41D8">
      <w:pPr>
        <w:pStyle w:val="ListParagraph"/>
        <w:numPr>
          <w:ilvl w:val="0"/>
          <w:numId w:val="2"/>
        </w:numPr>
      </w:pPr>
      <w:r>
        <w:lastRenderedPageBreak/>
        <w:t>Monitor the run</w:t>
      </w:r>
    </w:p>
    <w:p w14:paraId="7D5C9B10" w14:textId="319ABB7C" w:rsidR="002A5EE6" w:rsidRDefault="00FF50F9" w:rsidP="007D41D8">
      <w:pPr>
        <w:pStyle w:val="ListParagraph"/>
        <w:numPr>
          <w:ilvl w:val="0"/>
          <w:numId w:val="2"/>
        </w:numPr>
      </w:pPr>
      <w:r>
        <w:t>Once all 3 pipelines are completed, the status us shown as ‘Succeeded’</w:t>
      </w:r>
    </w:p>
    <w:p w14:paraId="1365397D" w14:textId="1E275819" w:rsidR="002A5EE6" w:rsidRDefault="002A5EE6" w:rsidP="002A5EE6">
      <w:r>
        <w:rPr>
          <w:noProof/>
        </w:rPr>
        <w:drawing>
          <wp:inline distT="0" distB="0" distL="0" distR="0" wp14:anchorId="6DAF2CF1" wp14:editId="43CF4B82">
            <wp:extent cx="5937250" cy="1257300"/>
            <wp:effectExtent l="19050" t="19050" r="25400" b="190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C37026" w14:textId="37B265C1" w:rsidR="00932FC1" w:rsidRDefault="00932FC1" w:rsidP="00932FC1"/>
    <w:p w14:paraId="6035962F" w14:textId="4F4D33B7" w:rsidR="00932FC1" w:rsidRDefault="00FF50F9" w:rsidP="00FF50F9">
      <w:pPr>
        <w:pStyle w:val="ListParagraph"/>
        <w:numPr>
          <w:ilvl w:val="0"/>
          <w:numId w:val="2"/>
        </w:numPr>
      </w:pPr>
      <w:r>
        <w:t>Validate the data by querying usageDetailsFinal table in SQL server.</w:t>
      </w:r>
    </w:p>
    <w:sectPr w:rsidR="00932FC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7195B08" w14:textId="77777777" w:rsidR="00D10DF7" w:rsidRDefault="00D10DF7" w:rsidP="00515028">
      <w:pPr>
        <w:spacing w:after="0" w:line="240" w:lineRule="auto"/>
      </w:pPr>
      <w:r>
        <w:separator/>
      </w:r>
    </w:p>
  </w:endnote>
  <w:endnote w:type="continuationSeparator" w:id="0">
    <w:p w14:paraId="18847922" w14:textId="77777777" w:rsidR="00D10DF7" w:rsidRDefault="00D10DF7" w:rsidP="005150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A54674" w14:textId="77777777" w:rsidR="00D10DF7" w:rsidRDefault="00D10DF7" w:rsidP="00515028">
      <w:pPr>
        <w:spacing w:after="0" w:line="240" w:lineRule="auto"/>
      </w:pPr>
      <w:r>
        <w:separator/>
      </w:r>
    </w:p>
  </w:footnote>
  <w:footnote w:type="continuationSeparator" w:id="0">
    <w:p w14:paraId="6DCC5A94" w14:textId="77777777" w:rsidR="00D10DF7" w:rsidRDefault="00D10DF7" w:rsidP="005150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DB1F64"/>
    <w:multiLevelType w:val="hybridMultilevel"/>
    <w:tmpl w:val="F60A9B6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61E2211"/>
    <w:multiLevelType w:val="hybridMultilevel"/>
    <w:tmpl w:val="274CDE1C"/>
    <w:lvl w:ilvl="0" w:tplc="FFFFFFFF">
      <w:start w:val="1"/>
      <w:numFmt w:val="lowerLetter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717CF1"/>
    <w:multiLevelType w:val="hybridMultilevel"/>
    <w:tmpl w:val="D9263460"/>
    <w:lvl w:ilvl="0" w:tplc="D848CF9E">
      <w:start w:val="1"/>
      <w:numFmt w:val="decimal"/>
      <w:lvlText w:val="%1."/>
      <w:lvlJc w:val="left"/>
      <w:pPr>
        <w:ind w:left="720" w:hanging="360"/>
      </w:pPr>
    </w:lvl>
    <w:lvl w:ilvl="1" w:tplc="5EA418CC">
      <w:start w:val="1"/>
      <w:numFmt w:val="lowerLetter"/>
      <w:lvlText w:val="%2."/>
      <w:lvlJc w:val="left"/>
      <w:pPr>
        <w:ind w:left="1440" w:hanging="360"/>
      </w:pPr>
    </w:lvl>
    <w:lvl w:ilvl="2" w:tplc="9AD697DA">
      <w:start w:val="1"/>
      <w:numFmt w:val="lowerRoman"/>
      <w:lvlText w:val="%3."/>
      <w:lvlJc w:val="right"/>
      <w:pPr>
        <w:ind w:left="2160" w:hanging="180"/>
      </w:pPr>
    </w:lvl>
    <w:lvl w:ilvl="3" w:tplc="33AA7BFA">
      <w:start w:val="1"/>
      <w:numFmt w:val="decimal"/>
      <w:lvlText w:val="%4."/>
      <w:lvlJc w:val="left"/>
      <w:pPr>
        <w:ind w:left="2880" w:hanging="360"/>
      </w:pPr>
    </w:lvl>
    <w:lvl w:ilvl="4" w:tplc="8812B948">
      <w:start w:val="1"/>
      <w:numFmt w:val="lowerLetter"/>
      <w:lvlText w:val="%5."/>
      <w:lvlJc w:val="left"/>
      <w:pPr>
        <w:ind w:left="3600" w:hanging="360"/>
      </w:pPr>
    </w:lvl>
    <w:lvl w:ilvl="5" w:tplc="A15E420A">
      <w:start w:val="1"/>
      <w:numFmt w:val="lowerRoman"/>
      <w:lvlText w:val="%6."/>
      <w:lvlJc w:val="right"/>
      <w:pPr>
        <w:ind w:left="4320" w:hanging="180"/>
      </w:pPr>
    </w:lvl>
    <w:lvl w:ilvl="6" w:tplc="020251CE">
      <w:start w:val="1"/>
      <w:numFmt w:val="decimal"/>
      <w:lvlText w:val="%7."/>
      <w:lvlJc w:val="left"/>
      <w:pPr>
        <w:ind w:left="5040" w:hanging="360"/>
      </w:pPr>
    </w:lvl>
    <w:lvl w:ilvl="7" w:tplc="C99AC81E">
      <w:start w:val="1"/>
      <w:numFmt w:val="lowerLetter"/>
      <w:lvlText w:val="%8."/>
      <w:lvlJc w:val="left"/>
      <w:pPr>
        <w:ind w:left="5760" w:hanging="360"/>
      </w:pPr>
    </w:lvl>
    <w:lvl w:ilvl="8" w:tplc="C6CC2334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8A6DF5"/>
    <w:multiLevelType w:val="hybridMultilevel"/>
    <w:tmpl w:val="78E8D1C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5028"/>
    <w:rsid w:val="00032530"/>
    <w:rsid w:val="00052E52"/>
    <w:rsid w:val="00055D76"/>
    <w:rsid w:val="000C2108"/>
    <w:rsid w:val="000D3003"/>
    <w:rsid w:val="000F3A04"/>
    <w:rsid w:val="00130B3A"/>
    <w:rsid w:val="00137307"/>
    <w:rsid w:val="00146A0B"/>
    <w:rsid w:val="00176640"/>
    <w:rsid w:val="00177992"/>
    <w:rsid w:val="001B4247"/>
    <w:rsid w:val="00230453"/>
    <w:rsid w:val="00266FD5"/>
    <w:rsid w:val="00281616"/>
    <w:rsid w:val="002A5EE6"/>
    <w:rsid w:val="002B06AD"/>
    <w:rsid w:val="003212C4"/>
    <w:rsid w:val="003408B2"/>
    <w:rsid w:val="00393098"/>
    <w:rsid w:val="003E4837"/>
    <w:rsid w:val="00450C48"/>
    <w:rsid w:val="00463D8F"/>
    <w:rsid w:val="004B1B3F"/>
    <w:rsid w:val="004C5159"/>
    <w:rsid w:val="004F4A2E"/>
    <w:rsid w:val="00515028"/>
    <w:rsid w:val="00581B7A"/>
    <w:rsid w:val="00585077"/>
    <w:rsid w:val="005B4D4D"/>
    <w:rsid w:val="005D0CED"/>
    <w:rsid w:val="005D76FA"/>
    <w:rsid w:val="006C1011"/>
    <w:rsid w:val="006C146B"/>
    <w:rsid w:val="006C299A"/>
    <w:rsid w:val="006F491B"/>
    <w:rsid w:val="007073E4"/>
    <w:rsid w:val="0072527F"/>
    <w:rsid w:val="007533BE"/>
    <w:rsid w:val="007D41D8"/>
    <w:rsid w:val="008535E0"/>
    <w:rsid w:val="00855221"/>
    <w:rsid w:val="00882DE5"/>
    <w:rsid w:val="00887DCD"/>
    <w:rsid w:val="00932FC1"/>
    <w:rsid w:val="009B1102"/>
    <w:rsid w:val="009C01D1"/>
    <w:rsid w:val="009E1D0A"/>
    <w:rsid w:val="00A143A8"/>
    <w:rsid w:val="00A50CAC"/>
    <w:rsid w:val="00AC3173"/>
    <w:rsid w:val="00B05BC0"/>
    <w:rsid w:val="00BB0D0F"/>
    <w:rsid w:val="00BC1DC4"/>
    <w:rsid w:val="00C0640E"/>
    <w:rsid w:val="00CB0C77"/>
    <w:rsid w:val="00CD6727"/>
    <w:rsid w:val="00CD7758"/>
    <w:rsid w:val="00CF35D3"/>
    <w:rsid w:val="00D05368"/>
    <w:rsid w:val="00D10DF7"/>
    <w:rsid w:val="00D45409"/>
    <w:rsid w:val="00DC4BE9"/>
    <w:rsid w:val="00E568D0"/>
    <w:rsid w:val="00F1245A"/>
    <w:rsid w:val="00F44246"/>
    <w:rsid w:val="00F51A28"/>
    <w:rsid w:val="00F8424B"/>
    <w:rsid w:val="00FD79B6"/>
    <w:rsid w:val="00FF50F9"/>
    <w:rsid w:val="0472C7D1"/>
    <w:rsid w:val="0566944D"/>
    <w:rsid w:val="07727BF2"/>
    <w:rsid w:val="0D836FDB"/>
    <w:rsid w:val="0F486F4A"/>
    <w:rsid w:val="13288703"/>
    <w:rsid w:val="175E3CE4"/>
    <w:rsid w:val="17E4CA8B"/>
    <w:rsid w:val="20D43D6E"/>
    <w:rsid w:val="26743E6C"/>
    <w:rsid w:val="272ED58A"/>
    <w:rsid w:val="28E5CE7A"/>
    <w:rsid w:val="29276AB9"/>
    <w:rsid w:val="2A91EEBC"/>
    <w:rsid w:val="2CB5D80E"/>
    <w:rsid w:val="2E63274F"/>
    <w:rsid w:val="3711E9E4"/>
    <w:rsid w:val="3795E0D1"/>
    <w:rsid w:val="3DC8ED2E"/>
    <w:rsid w:val="40751328"/>
    <w:rsid w:val="42A1F03F"/>
    <w:rsid w:val="42E9B080"/>
    <w:rsid w:val="465DBD63"/>
    <w:rsid w:val="4BE9C009"/>
    <w:rsid w:val="53BA2DBD"/>
    <w:rsid w:val="59B330B5"/>
    <w:rsid w:val="5AF0D546"/>
    <w:rsid w:val="66573527"/>
    <w:rsid w:val="6F7A9958"/>
    <w:rsid w:val="70BA872D"/>
    <w:rsid w:val="70CAD347"/>
    <w:rsid w:val="7198BBBF"/>
    <w:rsid w:val="72B04CEC"/>
    <w:rsid w:val="75530481"/>
    <w:rsid w:val="7779A8F3"/>
    <w:rsid w:val="7E498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671748"/>
  <w15:chartTrackingRefBased/>
  <w15:docId w15:val="{44CC2186-08A1-4CE7-A694-99C252B874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32FC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15028"/>
    <w:pPr>
      <w:ind w:left="720"/>
      <w:contextualSpacing/>
    </w:pPr>
  </w:style>
  <w:style w:type="character" w:customStyle="1" w:styleId="normaltextrun">
    <w:name w:val="normaltextrun"/>
    <w:basedOn w:val="DefaultParagraphFont"/>
    <w:rsid w:val="00B05BC0"/>
  </w:style>
  <w:style w:type="character" w:customStyle="1" w:styleId="eop">
    <w:name w:val="eop"/>
    <w:basedOn w:val="DefaultParagraphFont"/>
    <w:rsid w:val="00B05B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608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76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47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9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73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63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61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05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4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theme" Target="theme/theme1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9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8B13920F5E3274BBEAA81FA5B641521" ma:contentTypeVersion="7" ma:contentTypeDescription="Create a new document." ma:contentTypeScope="" ma:versionID="3fa46a344806fea12b6abab50b24106a">
  <xsd:schema xmlns:xsd="http://www.w3.org/2001/XMLSchema" xmlns:xs="http://www.w3.org/2001/XMLSchema" xmlns:p="http://schemas.microsoft.com/office/2006/metadata/properties" xmlns:ns2="b2efdb36-c369-484e-9f52-f8fbdaa25879" xmlns:ns3="2f0e5c74-b44d-4efc-8f03-8f5884d4de85" targetNamespace="http://schemas.microsoft.com/office/2006/metadata/properties" ma:root="true" ma:fieldsID="dd98c16e66c890f6fe9882d53f5ffb88" ns2:_="" ns3:_="">
    <xsd:import namespace="b2efdb36-c369-484e-9f52-f8fbdaa25879"/>
    <xsd:import namespace="2f0e5c74-b44d-4efc-8f03-8f5884d4de8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efdb36-c369-484e-9f52-f8fbdaa2587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0e5c74-b44d-4efc-8f03-8f5884d4de85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707EC9-CF9B-4ED1-A2A6-A9B4596353B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2efdb36-c369-484e-9f52-f8fbdaa25879"/>
    <ds:schemaRef ds:uri="2f0e5c74-b44d-4efc-8f03-8f5884d4de8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A0BE190-C585-45FA-87B8-2E8058DE463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D9DD9C6-E02F-4216-ADBB-C33F1A3A29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139C06B-1139-4502-B7AE-E9D2800824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19</Pages>
  <Words>869</Words>
  <Characters>4956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nkat Kulkarni (Coppei Creek Inc)</dc:creator>
  <cp:keywords/>
  <dc:description/>
  <cp:lastModifiedBy>Venkat Kulkarni</cp:lastModifiedBy>
  <cp:revision>15</cp:revision>
  <dcterms:created xsi:type="dcterms:W3CDTF">2019-11-26T21:53:00Z</dcterms:created>
  <dcterms:modified xsi:type="dcterms:W3CDTF">2020-04-15T2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vekulk@microsoft.com</vt:lpwstr>
  </property>
  <property fmtid="{D5CDD505-2E9C-101B-9397-08002B2CF9AE}" pid="5" name="MSIP_Label_f42aa342-8706-4288-bd11-ebb85995028c_SetDate">
    <vt:lpwstr>2019-11-26T18:58:39.3499655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4d1d510a-411b-4f9e-aaf1-ddd5412164f0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ContentTypeId">
    <vt:lpwstr>0x01010008B13920F5E3274BBEAA81FA5B641521</vt:lpwstr>
  </property>
</Properties>
</file>